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5" r:id="rId1"/>
    <p:sldMasterId id="2147483657" r:id="rId2"/>
  </p:sldMasterIdLst>
  <p:notesMasterIdLst>
    <p:notesMasterId r:id="rId14"/>
  </p:notesMasterIdLst>
  <p:sldIdLst>
    <p:sldId id="256" r:id="rId3"/>
    <p:sldId id="1014" r:id="rId4"/>
    <p:sldId id="1003" r:id="rId5"/>
    <p:sldId id="1086" r:id="rId6"/>
    <p:sldId id="1042" r:id="rId7"/>
    <p:sldId id="1087" r:id="rId8"/>
    <p:sldId id="1085" r:id="rId9"/>
    <p:sldId id="910" r:id="rId10"/>
    <p:sldId id="1047" r:id="rId11"/>
    <p:sldId id="1089" r:id="rId12"/>
    <p:sldId id="924" r:id="rId13"/>
  </p:sldIdLst>
  <p:sldSz cx="9144000" cy="6858000" type="screen4x3"/>
  <p:notesSz cx="6858000" cy="9713913"/>
  <p:custShowLst>
    <p:custShow name="демонстрация 1" id="0">
      <p:sldLst>
        <p:sld r:id="rId3"/>
      </p:sldLst>
    </p:custShow>
  </p:custShowLst>
  <p:defaultTextStyle>
    <a:defPPr>
      <a:defRPr lang="ru-RU"/>
    </a:defPPr>
    <a:lvl1pPr algn="ctr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00"/>
    <a:srgbClr val="000000"/>
    <a:srgbClr val="CCFFFF"/>
    <a:srgbClr val="FF9933"/>
    <a:srgbClr val="FF9999"/>
    <a:srgbClr val="FF3300"/>
    <a:srgbClr val="99CCFF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8416" autoAdjust="0"/>
    <p:restoredTop sz="99357" autoAdjust="0"/>
  </p:normalViewPr>
  <p:slideViewPr>
    <p:cSldViewPr>
      <p:cViewPr>
        <p:scale>
          <a:sx n="100" d="100"/>
          <a:sy n="100" d="100"/>
        </p:scale>
        <p:origin x="-896" y="6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4" d="100"/>
          <a:sy n="44" d="100"/>
        </p:scale>
        <p:origin x="-1392" y="-58"/>
      </p:cViewPr>
      <p:guideLst>
        <p:guide orient="horz" pos="306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69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28663"/>
            <a:ext cx="4857750" cy="3643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14863"/>
            <a:ext cx="5029200" cy="437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Щелчок правит 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28138"/>
            <a:ext cx="29718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228138"/>
            <a:ext cx="29718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fld id="{DD4041F1-867B-4431-96F5-9F046F2D52B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43567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0825" cy="6851650"/>
            <a:chOff x="0" y="0"/>
            <a:chExt cx="5758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1812" y="2811"/>
              <a:ext cx="3946" cy="1505"/>
            </a:xfrm>
            <a:custGeom>
              <a:avLst/>
              <a:gdLst>
                <a:gd name="T0" fmla="*/ 149 w 3934"/>
                <a:gd name="T1" fmla="*/ 1505 h 1505"/>
                <a:gd name="T2" fmla="*/ 799 w 3934"/>
                <a:gd name="T3" fmla="*/ 1331 h 1505"/>
                <a:gd name="T4" fmla="*/ 1437 w 3934"/>
                <a:gd name="T5" fmla="*/ 1157 h 1505"/>
                <a:gd name="T6" fmla="*/ 2048 w 3934"/>
                <a:gd name="T7" fmla="*/ 977 h 1505"/>
                <a:gd name="T8" fmla="*/ 2631 w 3934"/>
                <a:gd name="T9" fmla="*/ 792 h 1505"/>
                <a:gd name="T10" fmla="*/ 2918 w 3934"/>
                <a:gd name="T11" fmla="*/ 696 h 1505"/>
                <a:gd name="T12" fmla="*/ 3188 w 3934"/>
                <a:gd name="T13" fmla="*/ 606 h 1505"/>
                <a:gd name="T14" fmla="*/ 3457 w 3934"/>
                <a:gd name="T15" fmla="*/ 510 h 1505"/>
                <a:gd name="T16" fmla="*/ 3724 w 3934"/>
                <a:gd name="T17" fmla="*/ 420 h 1505"/>
                <a:gd name="T18" fmla="*/ 3970 w 3934"/>
                <a:gd name="T19" fmla="*/ 324 h 1505"/>
                <a:gd name="T20" fmla="*/ 4211 w 3934"/>
                <a:gd name="T21" fmla="*/ 234 h 1505"/>
                <a:gd name="T22" fmla="*/ 4446 w 3934"/>
                <a:gd name="T23" fmla="*/ 138 h 1505"/>
                <a:gd name="T24" fmla="*/ 4665 w 3934"/>
                <a:gd name="T25" fmla="*/ 48 h 1505"/>
                <a:gd name="T26" fmla="*/ 4665 w 3934"/>
                <a:gd name="T27" fmla="*/ 0 h 1505"/>
                <a:gd name="T28" fmla="*/ 4438 w 3934"/>
                <a:gd name="T29" fmla="*/ 96 h 1505"/>
                <a:gd name="T30" fmla="*/ 4196 w 3934"/>
                <a:gd name="T31" fmla="*/ 192 h 1505"/>
                <a:gd name="T32" fmla="*/ 3948 w 3934"/>
                <a:gd name="T33" fmla="*/ 288 h 1505"/>
                <a:gd name="T34" fmla="*/ 3698 w 3934"/>
                <a:gd name="T35" fmla="*/ 384 h 1505"/>
                <a:gd name="T36" fmla="*/ 3422 w 3934"/>
                <a:gd name="T37" fmla="*/ 480 h 1505"/>
                <a:gd name="T38" fmla="*/ 3143 w 3934"/>
                <a:gd name="T39" fmla="*/ 576 h 1505"/>
                <a:gd name="T40" fmla="*/ 2856 w 3934"/>
                <a:gd name="T41" fmla="*/ 672 h 1505"/>
                <a:gd name="T42" fmla="*/ 2569 w 3934"/>
                <a:gd name="T43" fmla="*/ 768 h 1505"/>
                <a:gd name="T44" fmla="*/ 2261 w 3934"/>
                <a:gd name="T45" fmla="*/ 864 h 1505"/>
                <a:gd name="T46" fmla="*/ 1955 w 3934"/>
                <a:gd name="T47" fmla="*/ 960 h 1505"/>
                <a:gd name="T48" fmla="*/ 1324 w 3934"/>
                <a:gd name="T49" fmla="*/ 1145 h 1505"/>
                <a:gd name="T50" fmla="*/ 674 w 3934"/>
                <a:gd name="T51" fmla="*/ 1331 h 1505"/>
                <a:gd name="T52" fmla="*/ 0 w 3934"/>
                <a:gd name="T53" fmla="*/ 1505 h 1505"/>
                <a:gd name="T54" fmla="*/ 149 w 3934"/>
                <a:gd name="T55" fmla="*/ 1505 h 1505"/>
                <a:gd name="T56" fmla="*/ 149 w 3934"/>
                <a:gd name="T57" fmla="*/ 1505 h 15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3934" h="1505">
                  <a:moveTo>
                    <a:pt x="149" y="1505"/>
                  </a:moveTo>
                  <a:lnTo>
                    <a:pt x="687" y="1331"/>
                  </a:lnTo>
                  <a:lnTo>
                    <a:pt x="1213" y="1157"/>
                  </a:lnTo>
                  <a:lnTo>
                    <a:pt x="1728" y="977"/>
                  </a:lnTo>
                  <a:lnTo>
                    <a:pt x="2218" y="792"/>
                  </a:lnTo>
                  <a:lnTo>
                    <a:pt x="2457" y="696"/>
                  </a:lnTo>
                  <a:lnTo>
                    <a:pt x="2690" y="606"/>
                  </a:lnTo>
                  <a:lnTo>
                    <a:pt x="2918" y="510"/>
                  </a:lnTo>
                  <a:lnTo>
                    <a:pt x="3139" y="420"/>
                  </a:lnTo>
                  <a:lnTo>
                    <a:pt x="3348" y="324"/>
                  </a:lnTo>
                  <a:lnTo>
                    <a:pt x="3551" y="234"/>
                  </a:lnTo>
                  <a:lnTo>
                    <a:pt x="3749" y="138"/>
                  </a:lnTo>
                  <a:lnTo>
                    <a:pt x="3934" y="48"/>
                  </a:lnTo>
                  <a:lnTo>
                    <a:pt x="3934" y="0"/>
                  </a:lnTo>
                  <a:lnTo>
                    <a:pt x="3743" y="96"/>
                  </a:lnTo>
                  <a:lnTo>
                    <a:pt x="3539" y="192"/>
                  </a:lnTo>
                  <a:lnTo>
                    <a:pt x="3330" y="288"/>
                  </a:lnTo>
                  <a:lnTo>
                    <a:pt x="3115" y="384"/>
                  </a:lnTo>
                  <a:lnTo>
                    <a:pt x="2888" y="480"/>
                  </a:lnTo>
                  <a:lnTo>
                    <a:pt x="2654" y="576"/>
                  </a:lnTo>
                  <a:lnTo>
                    <a:pt x="2409" y="672"/>
                  </a:lnTo>
                  <a:lnTo>
                    <a:pt x="2164" y="768"/>
                  </a:lnTo>
                  <a:lnTo>
                    <a:pt x="1907" y="864"/>
                  </a:lnTo>
                  <a:lnTo>
                    <a:pt x="1650" y="960"/>
                  </a:lnTo>
                  <a:lnTo>
                    <a:pt x="1112" y="1145"/>
                  </a:lnTo>
                  <a:lnTo>
                    <a:pt x="562" y="1331"/>
                  </a:lnTo>
                  <a:lnTo>
                    <a:pt x="0" y="1505"/>
                  </a:lnTo>
                  <a:lnTo>
                    <a:pt x="149" y="150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4025" y="3627"/>
              <a:ext cx="1733" cy="689"/>
            </a:xfrm>
            <a:custGeom>
              <a:avLst/>
              <a:gdLst>
                <a:gd name="T0" fmla="*/ 132 w 1728"/>
                <a:gd name="T1" fmla="*/ 689 h 689"/>
                <a:gd name="T2" fmla="*/ 662 w 1728"/>
                <a:gd name="T3" fmla="*/ 527 h 689"/>
                <a:gd name="T4" fmla="*/ 1131 w 1728"/>
                <a:gd name="T5" fmla="*/ 365 h 689"/>
                <a:gd name="T6" fmla="*/ 1367 w 1728"/>
                <a:gd name="T7" fmla="*/ 287 h 689"/>
                <a:gd name="T8" fmla="*/ 1587 w 1728"/>
                <a:gd name="T9" fmla="*/ 203 h 689"/>
                <a:gd name="T10" fmla="*/ 1827 w 1728"/>
                <a:gd name="T11" fmla="*/ 126 h 689"/>
                <a:gd name="T12" fmla="*/ 2029 w 1728"/>
                <a:gd name="T13" fmla="*/ 48 h 689"/>
                <a:gd name="T14" fmla="*/ 2029 w 1728"/>
                <a:gd name="T15" fmla="*/ 0 h 689"/>
                <a:gd name="T16" fmla="*/ 1804 w 1728"/>
                <a:gd name="T17" fmla="*/ 84 h 689"/>
                <a:gd name="T18" fmla="*/ 1551 w 1728"/>
                <a:gd name="T19" fmla="*/ 167 h 689"/>
                <a:gd name="T20" fmla="*/ 1311 w 1728"/>
                <a:gd name="T21" fmla="*/ 257 h 689"/>
                <a:gd name="T22" fmla="*/ 1071 w 1728"/>
                <a:gd name="T23" fmla="*/ 341 h 689"/>
                <a:gd name="T24" fmla="*/ 510 w 1728"/>
                <a:gd name="T25" fmla="*/ 515 h 689"/>
                <a:gd name="T26" fmla="*/ 0 w 1728"/>
                <a:gd name="T27" fmla="*/ 689 h 689"/>
                <a:gd name="T28" fmla="*/ 132 w 1728"/>
                <a:gd name="T29" fmla="*/ 689 h 689"/>
                <a:gd name="T30" fmla="*/ 132 w 1728"/>
                <a:gd name="T31" fmla="*/ 689 h 68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28" h="689">
                  <a:moveTo>
                    <a:pt x="132" y="689"/>
                  </a:moveTo>
                  <a:lnTo>
                    <a:pt x="550" y="527"/>
                  </a:lnTo>
                  <a:lnTo>
                    <a:pt x="963" y="365"/>
                  </a:lnTo>
                  <a:lnTo>
                    <a:pt x="1160" y="287"/>
                  </a:lnTo>
                  <a:lnTo>
                    <a:pt x="1357" y="203"/>
                  </a:lnTo>
                  <a:lnTo>
                    <a:pt x="1549" y="126"/>
                  </a:lnTo>
                  <a:lnTo>
                    <a:pt x="1728" y="48"/>
                  </a:lnTo>
                  <a:lnTo>
                    <a:pt x="1728" y="0"/>
                  </a:lnTo>
                  <a:lnTo>
                    <a:pt x="1531" y="84"/>
                  </a:lnTo>
                  <a:lnTo>
                    <a:pt x="1327" y="167"/>
                  </a:lnTo>
                  <a:lnTo>
                    <a:pt x="1118" y="257"/>
                  </a:lnTo>
                  <a:lnTo>
                    <a:pt x="903" y="341"/>
                  </a:lnTo>
                  <a:lnTo>
                    <a:pt x="454" y="515"/>
                  </a:lnTo>
                  <a:lnTo>
                    <a:pt x="0" y="689"/>
                  </a:lnTo>
                  <a:lnTo>
                    <a:pt x="132" y="68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0" y="0"/>
              <a:ext cx="5578" cy="3447"/>
            </a:xfrm>
            <a:custGeom>
              <a:avLst/>
              <a:gdLst>
                <a:gd name="T0" fmla="*/ 6597 w 5561"/>
                <a:gd name="T1" fmla="*/ 929 h 3447"/>
                <a:gd name="T2" fmla="*/ 6568 w 5561"/>
                <a:gd name="T3" fmla="*/ 773 h 3447"/>
                <a:gd name="T4" fmla="*/ 6470 w 5561"/>
                <a:gd name="T5" fmla="*/ 629 h 3447"/>
                <a:gd name="T6" fmla="*/ 6320 w 5561"/>
                <a:gd name="T7" fmla="*/ 492 h 3447"/>
                <a:gd name="T8" fmla="*/ 6107 w 5561"/>
                <a:gd name="T9" fmla="*/ 366 h 3447"/>
                <a:gd name="T10" fmla="*/ 5838 w 5561"/>
                <a:gd name="T11" fmla="*/ 252 h 3447"/>
                <a:gd name="T12" fmla="*/ 5519 w 5561"/>
                <a:gd name="T13" fmla="*/ 144 h 3447"/>
                <a:gd name="T14" fmla="*/ 5149 w 5561"/>
                <a:gd name="T15" fmla="*/ 48 h 3447"/>
                <a:gd name="T16" fmla="*/ 4743 w 5561"/>
                <a:gd name="T17" fmla="*/ 0 h 3447"/>
                <a:gd name="T18" fmla="*/ 5172 w 5561"/>
                <a:gd name="T19" fmla="*/ 90 h 3447"/>
                <a:gd name="T20" fmla="*/ 5540 w 5561"/>
                <a:gd name="T21" fmla="*/ 192 h 3447"/>
                <a:gd name="T22" fmla="*/ 5852 w 5561"/>
                <a:gd name="T23" fmla="*/ 306 h 3447"/>
                <a:gd name="T24" fmla="*/ 6107 w 5561"/>
                <a:gd name="T25" fmla="*/ 426 h 3447"/>
                <a:gd name="T26" fmla="*/ 6305 w 5561"/>
                <a:gd name="T27" fmla="*/ 557 h 3447"/>
                <a:gd name="T28" fmla="*/ 6442 w 5561"/>
                <a:gd name="T29" fmla="*/ 701 h 3447"/>
                <a:gd name="T30" fmla="*/ 6512 w 5561"/>
                <a:gd name="T31" fmla="*/ 851 h 3447"/>
                <a:gd name="T32" fmla="*/ 6512 w 5561"/>
                <a:gd name="T33" fmla="*/ 1013 h 3447"/>
                <a:gd name="T34" fmla="*/ 6456 w 5561"/>
                <a:gd name="T35" fmla="*/ 1163 h 3447"/>
                <a:gd name="T36" fmla="*/ 6341 w 5561"/>
                <a:gd name="T37" fmla="*/ 1319 h 3447"/>
                <a:gd name="T38" fmla="*/ 6171 w 5561"/>
                <a:gd name="T39" fmla="*/ 1475 h 3447"/>
                <a:gd name="T40" fmla="*/ 5952 w 5561"/>
                <a:gd name="T41" fmla="*/ 1630 h 3447"/>
                <a:gd name="T42" fmla="*/ 5682 w 5561"/>
                <a:gd name="T43" fmla="*/ 1786 h 3447"/>
                <a:gd name="T44" fmla="*/ 5368 w 5561"/>
                <a:gd name="T45" fmla="*/ 1948 h 3447"/>
                <a:gd name="T46" fmla="*/ 5000 w 5561"/>
                <a:gd name="T47" fmla="*/ 2104 h 3447"/>
                <a:gd name="T48" fmla="*/ 4597 w 5561"/>
                <a:gd name="T49" fmla="*/ 2260 h 3447"/>
                <a:gd name="T50" fmla="*/ 4150 w 5561"/>
                <a:gd name="T51" fmla="*/ 2416 h 3447"/>
                <a:gd name="T52" fmla="*/ 3662 w 5561"/>
                <a:gd name="T53" fmla="*/ 2566 h 3447"/>
                <a:gd name="T54" fmla="*/ 3131 w 5561"/>
                <a:gd name="T55" fmla="*/ 2715 h 3447"/>
                <a:gd name="T56" fmla="*/ 2570 w 5561"/>
                <a:gd name="T57" fmla="*/ 2865 h 3447"/>
                <a:gd name="T58" fmla="*/ 1970 w 5561"/>
                <a:gd name="T59" fmla="*/ 3009 h 3447"/>
                <a:gd name="T60" fmla="*/ 1357 w 5561"/>
                <a:gd name="T61" fmla="*/ 3147 h 3447"/>
                <a:gd name="T62" fmla="*/ 692 w 5561"/>
                <a:gd name="T63" fmla="*/ 3279 h 3447"/>
                <a:gd name="T64" fmla="*/ 0 w 5561"/>
                <a:gd name="T65" fmla="*/ 3447 h 3447"/>
                <a:gd name="T66" fmla="*/ 1035 w 5561"/>
                <a:gd name="T67" fmla="*/ 3249 h 3447"/>
                <a:gd name="T68" fmla="*/ 1683 w 5561"/>
                <a:gd name="T69" fmla="*/ 3105 h 3447"/>
                <a:gd name="T70" fmla="*/ 2297 w 5561"/>
                <a:gd name="T71" fmla="*/ 2961 h 3447"/>
                <a:gd name="T72" fmla="*/ 2891 w 5561"/>
                <a:gd name="T73" fmla="*/ 2817 h 3447"/>
                <a:gd name="T74" fmla="*/ 3436 w 5561"/>
                <a:gd name="T75" fmla="*/ 2668 h 3447"/>
                <a:gd name="T76" fmla="*/ 3950 w 5561"/>
                <a:gd name="T77" fmla="*/ 2512 h 3447"/>
                <a:gd name="T78" fmla="*/ 4425 w 5561"/>
                <a:gd name="T79" fmla="*/ 2356 h 3447"/>
                <a:gd name="T80" fmla="*/ 4862 w 5561"/>
                <a:gd name="T81" fmla="*/ 2200 h 3447"/>
                <a:gd name="T82" fmla="*/ 5253 w 5561"/>
                <a:gd name="T83" fmla="*/ 2038 h 3447"/>
                <a:gd name="T84" fmla="*/ 5599 w 5561"/>
                <a:gd name="T85" fmla="*/ 1876 h 3447"/>
                <a:gd name="T86" fmla="*/ 5895 w 5561"/>
                <a:gd name="T87" fmla="*/ 1720 h 3447"/>
                <a:gd name="T88" fmla="*/ 6143 w 5561"/>
                <a:gd name="T89" fmla="*/ 1559 h 3447"/>
                <a:gd name="T90" fmla="*/ 6334 w 5561"/>
                <a:gd name="T91" fmla="*/ 1397 h 3447"/>
                <a:gd name="T92" fmla="*/ 6477 w 5561"/>
                <a:gd name="T93" fmla="*/ 1241 h 3447"/>
                <a:gd name="T94" fmla="*/ 6568 w 5561"/>
                <a:gd name="T95" fmla="*/ 1085 h 3447"/>
                <a:gd name="T96" fmla="*/ 6590 w 5561"/>
                <a:gd name="T97" fmla="*/ 1007 h 344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5561" h="3447">
                  <a:moveTo>
                    <a:pt x="5555" y="1007"/>
                  </a:moveTo>
                  <a:lnTo>
                    <a:pt x="5561" y="929"/>
                  </a:lnTo>
                  <a:lnTo>
                    <a:pt x="5555" y="851"/>
                  </a:lnTo>
                  <a:lnTo>
                    <a:pt x="5537" y="773"/>
                  </a:lnTo>
                  <a:lnTo>
                    <a:pt x="5501" y="701"/>
                  </a:lnTo>
                  <a:lnTo>
                    <a:pt x="5453" y="629"/>
                  </a:lnTo>
                  <a:lnTo>
                    <a:pt x="5399" y="563"/>
                  </a:lnTo>
                  <a:lnTo>
                    <a:pt x="5327" y="492"/>
                  </a:lnTo>
                  <a:lnTo>
                    <a:pt x="5244" y="432"/>
                  </a:lnTo>
                  <a:lnTo>
                    <a:pt x="5148" y="366"/>
                  </a:lnTo>
                  <a:lnTo>
                    <a:pt x="5040" y="306"/>
                  </a:lnTo>
                  <a:lnTo>
                    <a:pt x="4921" y="252"/>
                  </a:lnTo>
                  <a:lnTo>
                    <a:pt x="4795" y="198"/>
                  </a:lnTo>
                  <a:lnTo>
                    <a:pt x="4652" y="144"/>
                  </a:lnTo>
                  <a:lnTo>
                    <a:pt x="4502" y="90"/>
                  </a:lnTo>
                  <a:lnTo>
                    <a:pt x="4341" y="48"/>
                  </a:lnTo>
                  <a:lnTo>
                    <a:pt x="4167" y="0"/>
                  </a:lnTo>
                  <a:lnTo>
                    <a:pt x="4000" y="0"/>
                  </a:lnTo>
                  <a:lnTo>
                    <a:pt x="4185" y="42"/>
                  </a:lnTo>
                  <a:lnTo>
                    <a:pt x="4359" y="90"/>
                  </a:lnTo>
                  <a:lnTo>
                    <a:pt x="4520" y="138"/>
                  </a:lnTo>
                  <a:lnTo>
                    <a:pt x="4670" y="192"/>
                  </a:lnTo>
                  <a:lnTo>
                    <a:pt x="4807" y="246"/>
                  </a:lnTo>
                  <a:lnTo>
                    <a:pt x="4933" y="306"/>
                  </a:lnTo>
                  <a:lnTo>
                    <a:pt x="5046" y="366"/>
                  </a:lnTo>
                  <a:lnTo>
                    <a:pt x="5148" y="426"/>
                  </a:lnTo>
                  <a:lnTo>
                    <a:pt x="5238" y="492"/>
                  </a:lnTo>
                  <a:lnTo>
                    <a:pt x="5315" y="557"/>
                  </a:lnTo>
                  <a:lnTo>
                    <a:pt x="5381" y="629"/>
                  </a:lnTo>
                  <a:lnTo>
                    <a:pt x="5429" y="701"/>
                  </a:lnTo>
                  <a:lnTo>
                    <a:pt x="5465" y="779"/>
                  </a:lnTo>
                  <a:lnTo>
                    <a:pt x="5489" y="851"/>
                  </a:lnTo>
                  <a:lnTo>
                    <a:pt x="5495" y="935"/>
                  </a:lnTo>
                  <a:lnTo>
                    <a:pt x="5489" y="1013"/>
                  </a:lnTo>
                  <a:lnTo>
                    <a:pt x="5471" y="1091"/>
                  </a:lnTo>
                  <a:lnTo>
                    <a:pt x="5441" y="1163"/>
                  </a:lnTo>
                  <a:lnTo>
                    <a:pt x="5399" y="1241"/>
                  </a:lnTo>
                  <a:lnTo>
                    <a:pt x="5345" y="1319"/>
                  </a:lnTo>
                  <a:lnTo>
                    <a:pt x="5280" y="1397"/>
                  </a:lnTo>
                  <a:lnTo>
                    <a:pt x="5202" y="1475"/>
                  </a:lnTo>
                  <a:lnTo>
                    <a:pt x="5118" y="1553"/>
                  </a:lnTo>
                  <a:lnTo>
                    <a:pt x="5017" y="1630"/>
                  </a:lnTo>
                  <a:lnTo>
                    <a:pt x="4909" y="1708"/>
                  </a:lnTo>
                  <a:lnTo>
                    <a:pt x="4789" y="1786"/>
                  </a:lnTo>
                  <a:lnTo>
                    <a:pt x="4664" y="1870"/>
                  </a:lnTo>
                  <a:lnTo>
                    <a:pt x="4526" y="1948"/>
                  </a:lnTo>
                  <a:lnTo>
                    <a:pt x="4377" y="2026"/>
                  </a:lnTo>
                  <a:lnTo>
                    <a:pt x="4215" y="2104"/>
                  </a:lnTo>
                  <a:lnTo>
                    <a:pt x="4048" y="2182"/>
                  </a:lnTo>
                  <a:lnTo>
                    <a:pt x="3875" y="2260"/>
                  </a:lnTo>
                  <a:lnTo>
                    <a:pt x="3689" y="2338"/>
                  </a:lnTo>
                  <a:lnTo>
                    <a:pt x="3498" y="2416"/>
                  </a:lnTo>
                  <a:lnTo>
                    <a:pt x="3295" y="2488"/>
                  </a:lnTo>
                  <a:lnTo>
                    <a:pt x="3085" y="2566"/>
                  </a:lnTo>
                  <a:lnTo>
                    <a:pt x="2864" y="2644"/>
                  </a:lnTo>
                  <a:lnTo>
                    <a:pt x="2643" y="2715"/>
                  </a:lnTo>
                  <a:lnTo>
                    <a:pt x="2410" y="2793"/>
                  </a:lnTo>
                  <a:lnTo>
                    <a:pt x="2164" y="2865"/>
                  </a:lnTo>
                  <a:lnTo>
                    <a:pt x="1919" y="2937"/>
                  </a:lnTo>
                  <a:lnTo>
                    <a:pt x="1662" y="3009"/>
                  </a:lnTo>
                  <a:lnTo>
                    <a:pt x="1399" y="3075"/>
                  </a:lnTo>
                  <a:lnTo>
                    <a:pt x="1136" y="3147"/>
                  </a:lnTo>
                  <a:lnTo>
                    <a:pt x="861" y="3213"/>
                  </a:lnTo>
                  <a:lnTo>
                    <a:pt x="580" y="3279"/>
                  </a:lnTo>
                  <a:lnTo>
                    <a:pt x="0" y="3411"/>
                  </a:lnTo>
                  <a:lnTo>
                    <a:pt x="0" y="3447"/>
                  </a:lnTo>
                  <a:lnTo>
                    <a:pt x="586" y="3315"/>
                  </a:lnTo>
                  <a:lnTo>
                    <a:pt x="867" y="3249"/>
                  </a:lnTo>
                  <a:lnTo>
                    <a:pt x="1148" y="3177"/>
                  </a:lnTo>
                  <a:lnTo>
                    <a:pt x="1417" y="3105"/>
                  </a:lnTo>
                  <a:lnTo>
                    <a:pt x="1680" y="3039"/>
                  </a:lnTo>
                  <a:lnTo>
                    <a:pt x="1937" y="2961"/>
                  </a:lnTo>
                  <a:lnTo>
                    <a:pt x="2188" y="2889"/>
                  </a:lnTo>
                  <a:lnTo>
                    <a:pt x="2434" y="2817"/>
                  </a:lnTo>
                  <a:lnTo>
                    <a:pt x="2673" y="2739"/>
                  </a:lnTo>
                  <a:lnTo>
                    <a:pt x="2900" y="2668"/>
                  </a:lnTo>
                  <a:lnTo>
                    <a:pt x="3121" y="2590"/>
                  </a:lnTo>
                  <a:lnTo>
                    <a:pt x="3330" y="2512"/>
                  </a:lnTo>
                  <a:lnTo>
                    <a:pt x="3534" y="2434"/>
                  </a:lnTo>
                  <a:lnTo>
                    <a:pt x="3731" y="2356"/>
                  </a:lnTo>
                  <a:lnTo>
                    <a:pt x="3916" y="2278"/>
                  </a:lnTo>
                  <a:lnTo>
                    <a:pt x="4096" y="2200"/>
                  </a:lnTo>
                  <a:lnTo>
                    <a:pt x="4263" y="2116"/>
                  </a:lnTo>
                  <a:lnTo>
                    <a:pt x="4425" y="2038"/>
                  </a:lnTo>
                  <a:lnTo>
                    <a:pt x="4574" y="1960"/>
                  </a:lnTo>
                  <a:lnTo>
                    <a:pt x="4718" y="1876"/>
                  </a:lnTo>
                  <a:lnTo>
                    <a:pt x="4849" y="1798"/>
                  </a:lnTo>
                  <a:lnTo>
                    <a:pt x="4969" y="1720"/>
                  </a:lnTo>
                  <a:lnTo>
                    <a:pt x="5076" y="1636"/>
                  </a:lnTo>
                  <a:lnTo>
                    <a:pt x="5178" y="1559"/>
                  </a:lnTo>
                  <a:lnTo>
                    <a:pt x="5262" y="1481"/>
                  </a:lnTo>
                  <a:lnTo>
                    <a:pt x="5339" y="1397"/>
                  </a:lnTo>
                  <a:lnTo>
                    <a:pt x="5405" y="1319"/>
                  </a:lnTo>
                  <a:lnTo>
                    <a:pt x="5459" y="1241"/>
                  </a:lnTo>
                  <a:lnTo>
                    <a:pt x="5507" y="1163"/>
                  </a:lnTo>
                  <a:lnTo>
                    <a:pt x="5537" y="1085"/>
                  </a:lnTo>
                  <a:lnTo>
                    <a:pt x="5555" y="100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hidden">
            <a:xfrm>
              <a:off x="4942" y="0"/>
              <a:ext cx="816" cy="276"/>
            </a:xfrm>
            <a:custGeom>
              <a:avLst/>
              <a:gdLst/>
              <a:ahLst/>
              <a:cxnLst>
                <a:cxn ang="0">
                  <a:pos x="813" y="222"/>
                </a:cxn>
                <a:cxn ang="0">
                  <a:pos x="670" y="162"/>
                </a:cxn>
                <a:cxn ang="0">
                  <a:pos x="514" y="108"/>
                </a:cxn>
                <a:cxn ang="0">
                  <a:pos x="347" y="54"/>
                </a:cxn>
                <a:cxn ang="0">
                  <a:pos x="167" y="0"/>
                </a:cxn>
                <a:cxn ang="0">
                  <a:pos x="0" y="0"/>
                </a:cxn>
                <a:cxn ang="0">
                  <a:pos x="227" y="60"/>
                </a:cxn>
                <a:cxn ang="0">
                  <a:pos x="442" y="132"/>
                </a:cxn>
                <a:cxn ang="0">
                  <a:pos x="634" y="204"/>
                </a:cxn>
                <a:cxn ang="0">
                  <a:pos x="813" y="276"/>
                </a:cxn>
                <a:cxn ang="0">
                  <a:pos x="813" y="222"/>
                </a:cxn>
                <a:cxn ang="0">
                  <a:pos x="813" y="222"/>
                </a:cxn>
              </a:cxnLst>
              <a:rect l="0" t="0" r="r" b="b"/>
              <a:pathLst>
                <a:path w="813" h="276">
                  <a:moveTo>
                    <a:pt x="813" y="222"/>
                  </a:moveTo>
                  <a:lnTo>
                    <a:pt x="670" y="162"/>
                  </a:lnTo>
                  <a:lnTo>
                    <a:pt x="514" y="108"/>
                  </a:lnTo>
                  <a:lnTo>
                    <a:pt x="347" y="54"/>
                  </a:lnTo>
                  <a:lnTo>
                    <a:pt x="167" y="0"/>
                  </a:lnTo>
                  <a:lnTo>
                    <a:pt x="0" y="0"/>
                  </a:lnTo>
                  <a:lnTo>
                    <a:pt x="227" y="60"/>
                  </a:lnTo>
                  <a:lnTo>
                    <a:pt x="442" y="132"/>
                  </a:lnTo>
                  <a:lnTo>
                    <a:pt x="634" y="204"/>
                  </a:lnTo>
                  <a:lnTo>
                    <a:pt x="813" y="276"/>
                  </a:lnTo>
                  <a:lnTo>
                    <a:pt x="813" y="222"/>
                  </a:lnTo>
                  <a:lnTo>
                    <a:pt x="813" y="2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0" cmpd="sng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hidden">
            <a:xfrm>
              <a:off x="0" y="1984"/>
              <a:ext cx="5758" cy="2098"/>
            </a:xfrm>
            <a:custGeom>
              <a:avLst/>
              <a:gdLst>
                <a:gd name="T0" fmla="*/ 6839 w 5740"/>
                <a:gd name="T1" fmla="*/ 0 h 2098"/>
                <a:gd name="T2" fmla="*/ 6719 w 5740"/>
                <a:gd name="T3" fmla="*/ 72 h 2098"/>
                <a:gd name="T4" fmla="*/ 6597 w 5740"/>
                <a:gd name="T5" fmla="*/ 138 h 2098"/>
                <a:gd name="T6" fmla="*/ 6461 w 5740"/>
                <a:gd name="T7" fmla="*/ 210 h 2098"/>
                <a:gd name="T8" fmla="*/ 6321 w 5740"/>
                <a:gd name="T9" fmla="*/ 276 h 2098"/>
                <a:gd name="T10" fmla="*/ 6020 w 5740"/>
                <a:gd name="T11" fmla="*/ 414 h 2098"/>
                <a:gd name="T12" fmla="*/ 5691 w 5740"/>
                <a:gd name="T13" fmla="*/ 552 h 2098"/>
                <a:gd name="T14" fmla="*/ 5335 w 5740"/>
                <a:gd name="T15" fmla="*/ 690 h 2098"/>
                <a:gd name="T16" fmla="*/ 4957 w 5740"/>
                <a:gd name="T17" fmla="*/ 827 h 2098"/>
                <a:gd name="T18" fmla="*/ 4559 w 5740"/>
                <a:gd name="T19" fmla="*/ 959 h 2098"/>
                <a:gd name="T20" fmla="*/ 4132 w 5740"/>
                <a:gd name="T21" fmla="*/ 1091 h 2098"/>
                <a:gd name="T22" fmla="*/ 3682 w 5740"/>
                <a:gd name="T23" fmla="*/ 1223 h 2098"/>
                <a:gd name="T24" fmla="*/ 3217 w 5740"/>
                <a:gd name="T25" fmla="*/ 1355 h 2098"/>
                <a:gd name="T26" fmla="*/ 2716 w 5740"/>
                <a:gd name="T27" fmla="*/ 1481 h 2098"/>
                <a:gd name="T28" fmla="*/ 2216 w 5740"/>
                <a:gd name="T29" fmla="*/ 1601 h 2098"/>
                <a:gd name="T30" fmla="*/ 1692 w 5740"/>
                <a:gd name="T31" fmla="*/ 1721 h 2098"/>
                <a:gd name="T32" fmla="*/ 1127 w 5740"/>
                <a:gd name="T33" fmla="*/ 1834 h 2098"/>
                <a:gd name="T34" fmla="*/ 596 w 5740"/>
                <a:gd name="T35" fmla="*/ 1948 h 2098"/>
                <a:gd name="T36" fmla="*/ 0 w 5740"/>
                <a:gd name="T37" fmla="*/ 2056 h 2098"/>
                <a:gd name="T38" fmla="*/ 0 w 5740"/>
                <a:gd name="T39" fmla="*/ 2098 h 2098"/>
                <a:gd name="T40" fmla="*/ 589 w 5740"/>
                <a:gd name="T41" fmla="*/ 1990 h 2098"/>
                <a:gd name="T42" fmla="*/ 1119 w 5740"/>
                <a:gd name="T43" fmla="*/ 1882 h 2098"/>
                <a:gd name="T44" fmla="*/ 1677 w 5740"/>
                <a:gd name="T45" fmla="*/ 1763 h 2098"/>
                <a:gd name="T46" fmla="*/ 2195 w 5740"/>
                <a:gd name="T47" fmla="*/ 1649 h 2098"/>
                <a:gd name="T48" fmla="*/ 2696 w 5740"/>
                <a:gd name="T49" fmla="*/ 1523 h 2098"/>
                <a:gd name="T50" fmla="*/ 3195 w 5740"/>
                <a:gd name="T51" fmla="*/ 1397 h 2098"/>
                <a:gd name="T52" fmla="*/ 3654 w 5740"/>
                <a:gd name="T53" fmla="*/ 1271 h 2098"/>
                <a:gd name="T54" fmla="*/ 4104 w 5740"/>
                <a:gd name="T55" fmla="*/ 1139 h 2098"/>
                <a:gd name="T56" fmla="*/ 4531 w 5740"/>
                <a:gd name="T57" fmla="*/ 1007 h 2098"/>
                <a:gd name="T58" fmla="*/ 4929 w 5740"/>
                <a:gd name="T59" fmla="*/ 875 h 2098"/>
                <a:gd name="T60" fmla="*/ 5314 w 5740"/>
                <a:gd name="T61" fmla="*/ 737 h 2098"/>
                <a:gd name="T62" fmla="*/ 5669 w 5740"/>
                <a:gd name="T63" fmla="*/ 600 h 2098"/>
                <a:gd name="T64" fmla="*/ 6006 w 5740"/>
                <a:gd name="T65" fmla="*/ 462 h 2098"/>
                <a:gd name="T66" fmla="*/ 6308 w 5740"/>
                <a:gd name="T67" fmla="*/ 324 h 2098"/>
                <a:gd name="T68" fmla="*/ 6591 w 5740"/>
                <a:gd name="T69" fmla="*/ 186 h 2098"/>
                <a:gd name="T70" fmla="*/ 6839 w 5740"/>
                <a:gd name="T71" fmla="*/ 48 h 2098"/>
                <a:gd name="T72" fmla="*/ 6839 w 5740"/>
                <a:gd name="T73" fmla="*/ 0 h 2098"/>
                <a:gd name="T74" fmla="*/ 6839 w 5740"/>
                <a:gd name="T75" fmla="*/ 0 h 209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5740" h="2098">
                  <a:moveTo>
                    <a:pt x="5740" y="0"/>
                  </a:moveTo>
                  <a:lnTo>
                    <a:pt x="5638" y="72"/>
                  </a:lnTo>
                  <a:lnTo>
                    <a:pt x="5537" y="138"/>
                  </a:lnTo>
                  <a:lnTo>
                    <a:pt x="5423" y="210"/>
                  </a:lnTo>
                  <a:lnTo>
                    <a:pt x="5304" y="276"/>
                  </a:lnTo>
                  <a:lnTo>
                    <a:pt x="5052" y="414"/>
                  </a:lnTo>
                  <a:lnTo>
                    <a:pt x="4777" y="552"/>
                  </a:lnTo>
                  <a:lnTo>
                    <a:pt x="4478" y="690"/>
                  </a:lnTo>
                  <a:lnTo>
                    <a:pt x="4162" y="827"/>
                  </a:lnTo>
                  <a:lnTo>
                    <a:pt x="3827" y="959"/>
                  </a:lnTo>
                  <a:lnTo>
                    <a:pt x="3468" y="1091"/>
                  </a:lnTo>
                  <a:lnTo>
                    <a:pt x="3091" y="1223"/>
                  </a:lnTo>
                  <a:lnTo>
                    <a:pt x="2697" y="1355"/>
                  </a:lnTo>
                  <a:lnTo>
                    <a:pt x="2284" y="1481"/>
                  </a:lnTo>
                  <a:lnTo>
                    <a:pt x="1860" y="1601"/>
                  </a:lnTo>
                  <a:lnTo>
                    <a:pt x="1417" y="1721"/>
                  </a:lnTo>
                  <a:lnTo>
                    <a:pt x="957" y="1834"/>
                  </a:lnTo>
                  <a:lnTo>
                    <a:pt x="484" y="1948"/>
                  </a:lnTo>
                  <a:lnTo>
                    <a:pt x="0" y="2056"/>
                  </a:lnTo>
                  <a:lnTo>
                    <a:pt x="0" y="2098"/>
                  </a:lnTo>
                  <a:lnTo>
                    <a:pt x="478" y="1990"/>
                  </a:lnTo>
                  <a:lnTo>
                    <a:pt x="951" y="1882"/>
                  </a:lnTo>
                  <a:lnTo>
                    <a:pt x="1405" y="1763"/>
                  </a:lnTo>
                  <a:lnTo>
                    <a:pt x="1842" y="1649"/>
                  </a:lnTo>
                  <a:lnTo>
                    <a:pt x="2266" y="1523"/>
                  </a:lnTo>
                  <a:lnTo>
                    <a:pt x="2679" y="1397"/>
                  </a:lnTo>
                  <a:lnTo>
                    <a:pt x="3067" y="1271"/>
                  </a:lnTo>
                  <a:lnTo>
                    <a:pt x="3444" y="1139"/>
                  </a:lnTo>
                  <a:lnTo>
                    <a:pt x="3803" y="1007"/>
                  </a:lnTo>
                  <a:lnTo>
                    <a:pt x="4138" y="875"/>
                  </a:lnTo>
                  <a:lnTo>
                    <a:pt x="4460" y="737"/>
                  </a:lnTo>
                  <a:lnTo>
                    <a:pt x="4759" y="600"/>
                  </a:lnTo>
                  <a:lnTo>
                    <a:pt x="5040" y="462"/>
                  </a:lnTo>
                  <a:lnTo>
                    <a:pt x="5292" y="324"/>
                  </a:lnTo>
                  <a:lnTo>
                    <a:pt x="5531" y="186"/>
                  </a:lnTo>
                  <a:lnTo>
                    <a:pt x="5740" y="48"/>
                  </a:lnTo>
                  <a:lnTo>
                    <a:pt x="574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hidden">
            <a:xfrm>
              <a:off x="0" y="102"/>
              <a:ext cx="1961" cy="1265"/>
            </a:xfrm>
            <a:custGeom>
              <a:avLst/>
              <a:gdLst>
                <a:gd name="T0" fmla="*/ 2319 w 1955"/>
                <a:gd name="T1" fmla="*/ 485 h 1265"/>
                <a:gd name="T2" fmla="*/ 2256 w 1955"/>
                <a:gd name="T3" fmla="*/ 390 h 1265"/>
                <a:gd name="T4" fmla="*/ 2101 w 1955"/>
                <a:gd name="T5" fmla="*/ 306 h 1265"/>
                <a:gd name="T6" fmla="*/ 1872 w 1955"/>
                <a:gd name="T7" fmla="*/ 228 h 1265"/>
                <a:gd name="T8" fmla="*/ 1572 w 1955"/>
                <a:gd name="T9" fmla="*/ 162 h 1265"/>
                <a:gd name="T10" fmla="*/ 1190 w 1955"/>
                <a:gd name="T11" fmla="*/ 102 h 1265"/>
                <a:gd name="T12" fmla="*/ 758 w 1955"/>
                <a:gd name="T13" fmla="*/ 54 h 1265"/>
                <a:gd name="T14" fmla="*/ 283 w 1955"/>
                <a:gd name="T15" fmla="*/ 18 h 1265"/>
                <a:gd name="T16" fmla="*/ 0 w 1955"/>
                <a:gd name="T17" fmla="*/ 12 h 1265"/>
                <a:gd name="T18" fmla="*/ 487 w 1955"/>
                <a:gd name="T19" fmla="*/ 48 h 1265"/>
                <a:gd name="T20" fmla="*/ 980 w 1955"/>
                <a:gd name="T21" fmla="*/ 90 h 1265"/>
                <a:gd name="T22" fmla="*/ 1372 w 1955"/>
                <a:gd name="T23" fmla="*/ 144 h 1265"/>
                <a:gd name="T24" fmla="*/ 1692 w 1955"/>
                <a:gd name="T25" fmla="*/ 204 h 1265"/>
                <a:gd name="T26" fmla="*/ 1943 w 1955"/>
                <a:gd name="T27" fmla="*/ 276 h 1265"/>
                <a:gd name="T28" fmla="*/ 2132 w 1955"/>
                <a:gd name="T29" fmla="*/ 360 h 1265"/>
                <a:gd name="T30" fmla="*/ 2235 w 1955"/>
                <a:gd name="T31" fmla="*/ 443 h 1265"/>
                <a:gd name="T32" fmla="*/ 2256 w 1955"/>
                <a:gd name="T33" fmla="*/ 539 h 1265"/>
                <a:gd name="T34" fmla="*/ 2202 w 1955"/>
                <a:gd name="T35" fmla="*/ 629 h 1265"/>
                <a:gd name="T36" fmla="*/ 2072 w 1955"/>
                <a:gd name="T37" fmla="*/ 719 h 1265"/>
                <a:gd name="T38" fmla="*/ 1872 w 1955"/>
                <a:gd name="T39" fmla="*/ 809 h 1265"/>
                <a:gd name="T40" fmla="*/ 1609 w 1955"/>
                <a:gd name="T41" fmla="*/ 899 h 1265"/>
                <a:gd name="T42" fmla="*/ 1294 w 1955"/>
                <a:gd name="T43" fmla="*/ 989 h 1265"/>
                <a:gd name="T44" fmla="*/ 908 w 1955"/>
                <a:gd name="T45" fmla="*/ 1073 h 1265"/>
                <a:gd name="T46" fmla="*/ 463 w 1955"/>
                <a:gd name="T47" fmla="*/ 1157 h 1265"/>
                <a:gd name="T48" fmla="*/ 0 w 1955"/>
                <a:gd name="T49" fmla="*/ 1241 h 1265"/>
                <a:gd name="T50" fmla="*/ 271 w 1955"/>
                <a:gd name="T51" fmla="*/ 1223 h 1265"/>
                <a:gd name="T52" fmla="*/ 722 w 1955"/>
                <a:gd name="T53" fmla="*/ 1139 h 1265"/>
                <a:gd name="T54" fmla="*/ 1125 w 1955"/>
                <a:gd name="T55" fmla="*/ 1049 h 1265"/>
                <a:gd name="T56" fmla="*/ 1490 w 1955"/>
                <a:gd name="T57" fmla="*/ 959 h 1265"/>
                <a:gd name="T58" fmla="*/ 1793 w 1955"/>
                <a:gd name="T59" fmla="*/ 863 h 1265"/>
                <a:gd name="T60" fmla="*/ 2036 w 1955"/>
                <a:gd name="T61" fmla="*/ 767 h 1265"/>
                <a:gd name="T62" fmla="*/ 2209 w 1955"/>
                <a:gd name="T63" fmla="*/ 677 h 1265"/>
                <a:gd name="T64" fmla="*/ 2298 w 1955"/>
                <a:gd name="T65" fmla="*/ 581 h 1265"/>
                <a:gd name="T66" fmla="*/ 2319 w 1955"/>
                <a:gd name="T67" fmla="*/ 533 h 12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1955" h="1265">
                  <a:moveTo>
                    <a:pt x="1955" y="533"/>
                  </a:moveTo>
                  <a:lnTo>
                    <a:pt x="1955" y="485"/>
                  </a:lnTo>
                  <a:lnTo>
                    <a:pt x="1937" y="438"/>
                  </a:lnTo>
                  <a:lnTo>
                    <a:pt x="1901" y="390"/>
                  </a:lnTo>
                  <a:lnTo>
                    <a:pt x="1842" y="348"/>
                  </a:lnTo>
                  <a:lnTo>
                    <a:pt x="1770" y="306"/>
                  </a:lnTo>
                  <a:lnTo>
                    <a:pt x="1686" y="270"/>
                  </a:lnTo>
                  <a:lnTo>
                    <a:pt x="1579" y="228"/>
                  </a:lnTo>
                  <a:lnTo>
                    <a:pt x="1459" y="198"/>
                  </a:lnTo>
                  <a:lnTo>
                    <a:pt x="1327" y="162"/>
                  </a:lnTo>
                  <a:lnTo>
                    <a:pt x="1178" y="132"/>
                  </a:lnTo>
                  <a:lnTo>
                    <a:pt x="1010" y="102"/>
                  </a:lnTo>
                  <a:lnTo>
                    <a:pt x="837" y="78"/>
                  </a:lnTo>
                  <a:lnTo>
                    <a:pt x="646" y="54"/>
                  </a:lnTo>
                  <a:lnTo>
                    <a:pt x="442" y="36"/>
                  </a:lnTo>
                  <a:lnTo>
                    <a:pt x="227" y="18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21" y="30"/>
                  </a:lnTo>
                  <a:lnTo>
                    <a:pt x="431" y="48"/>
                  </a:lnTo>
                  <a:lnTo>
                    <a:pt x="628" y="66"/>
                  </a:lnTo>
                  <a:lnTo>
                    <a:pt x="813" y="90"/>
                  </a:lnTo>
                  <a:lnTo>
                    <a:pt x="987" y="114"/>
                  </a:lnTo>
                  <a:lnTo>
                    <a:pt x="1148" y="144"/>
                  </a:lnTo>
                  <a:lnTo>
                    <a:pt x="1292" y="174"/>
                  </a:lnTo>
                  <a:lnTo>
                    <a:pt x="1423" y="204"/>
                  </a:lnTo>
                  <a:lnTo>
                    <a:pt x="1537" y="240"/>
                  </a:lnTo>
                  <a:lnTo>
                    <a:pt x="1638" y="276"/>
                  </a:lnTo>
                  <a:lnTo>
                    <a:pt x="1728" y="318"/>
                  </a:lnTo>
                  <a:lnTo>
                    <a:pt x="1794" y="360"/>
                  </a:lnTo>
                  <a:lnTo>
                    <a:pt x="1848" y="402"/>
                  </a:lnTo>
                  <a:lnTo>
                    <a:pt x="1883" y="443"/>
                  </a:lnTo>
                  <a:lnTo>
                    <a:pt x="1901" y="491"/>
                  </a:lnTo>
                  <a:lnTo>
                    <a:pt x="1901" y="539"/>
                  </a:lnTo>
                  <a:lnTo>
                    <a:pt x="1883" y="587"/>
                  </a:lnTo>
                  <a:lnTo>
                    <a:pt x="1854" y="629"/>
                  </a:lnTo>
                  <a:lnTo>
                    <a:pt x="1806" y="677"/>
                  </a:lnTo>
                  <a:lnTo>
                    <a:pt x="1746" y="719"/>
                  </a:lnTo>
                  <a:lnTo>
                    <a:pt x="1668" y="767"/>
                  </a:lnTo>
                  <a:lnTo>
                    <a:pt x="1579" y="809"/>
                  </a:lnTo>
                  <a:lnTo>
                    <a:pt x="1471" y="857"/>
                  </a:lnTo>
                  <a:lnTo>
                    <a:pt x="1357" y="899"/>
                  </a:lnTo>
                  <a:lnTo>
                    <a:pt x="1226" y="941"/>
                  </a:lnTo>
                  <a:lnTo>
                    <a:pt x="1088" y="989"/>
                  </a:lnTo>
                  <a:lnTo>
                    <a:pt x="933" y="1031"/>
                  </a:lnTo>
                  <a:lnTo>
                    <a:pt x="765" y="1073"/>
                  </a:lnTo>
                  <a:lnTo>
                    <a:pt x="592" y="1115"/>
                  </a:lnTo>
                  <a:lnTo>
                    <a:pt x="407" y="1157"/>
                  </a:lnTo>
                  <a:lnTo>
                    <a:pt x="209" y="1199"/>
                  </a:lnTo>
                  <a:lnTo>
                    <a:pt x="0" y="1241"/>
                  </a:lnTo>
                  <a:lnTo>
                    <a:pt x="0" y="1265"/>
                  </a:lnTo>
                  <a:lnTo>
                    <a:pt x="215" y="1223"/>
                  </a:lnTo>
                  <a:lnTo>
                    <a:pt x="413" y="1181"/>
                  </a:lnTo>
                  <a:lnTo>
                    <a:pt x="610" y="1139"/>
                  </a:lnTo>
                  <a:lnTo>
                    <a:pt x="789" y="1091"/>
                  </a:lnTo>
                  <a:lnTo>
                    <a:pt x="957" y="1049"/>
                  </a:lnTo>
                  <a:lnTo>
                    <a:pt x="1118" y="1001"/>
                  </a:lnTo>
                  <a:lnTo>
                    <a:pt x="1262" y="959"/>
                  </a:lnTo>
                  <a:lnTo>
                    <a:pt x="1393" y="911"/>
                  </a:lnTo>
                  <a:lnTo>
                    <a:pt x="1513" y="863"/>
                  </a:lnTo>
                  <a:lnTo>
                    <a:pt x="1620" y="815"/>
                  </a:lnTo>
                  <a:lnTo>
                    <a:pt x="1716" y="767"/>
                  </a:lnTo>
                  <a:lnTo>
                    <a:pt x="1794" y="725"/>
                  </a:lnTo>
                  <a:lnTo>
                    <a:pt x="1860" y="677"/>
                  </a:lnTo>
                  <a:lnTo>
                    <a:pt x="1907" y="629"/>
                  </a:lnTo>
                  <a:lnTo>
                    <a:pt x="1937" y="581"/>
                  </a:lnTo>
                  <a:lnTo>
                    <a:pt x="1955" y="53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hidden">
            <a:xfrm>
              <a:off x="0" y="0"/>
              <a:ext cx="4709" cy="2901"/>
            </a:xfrm>
            <a:custGeom>
              <a:avLst/>
              <a:gdLst>
                <a:gd name="T0" fmla="*/ 5611 w 4694"/>
                <a:gd name="T1" fmla="*/ 797 h 2901"/>
                <a:gd name="T2" fmla="*/ 5575 w 4694"/>
                <a:gd name="T3" fmla="*/ 665 h 2901"/>
                <a:gd name="T4" fmla="*/ 5482 w 4694"/>
                <a:gd name="T5" fmla="*/ 540 h 2901"/>
                <a:gd name="T6" fmla="*/ 5339 w 4694"/>
                <a:gd name="T7" fmla="*/ 426 h 2901"/>
                <a:gd name="T8" fmla="*/ 5139 w 4694"/>
                <a:gd name="T9" fmla="*/ 312 h 2901"/>
                <a:gd name="T10" fmla="*/ 4880 w 4694"/>
                <a:gd name="T11" fmla="*/ 216 h 2901"/>
                <a:gd name="T12" fmla="*/ 4581 w 4694"/>
                <a:gd name="T13" fmla="*/ 120 h 2901"/>
                <a:gd name="T14" fmla="*/ 4230 w 4694"/>
                <a:gd name="T15" fmla="*/ 36 h 2901"/>
                <a:gd name="T16" fmla="*/ 3831 w 4694"/>
                <a:gd name="T17" fmla="*/ 0 h 2901"/>
                <a:gd name="T18" fmla="*/ 4230 w 4694"/>
                <a:gd name="T19" fmla="*/ 78 h 2901"/>
                <a:gd name="T20" fmla="*/ 4581 w 4694"/>
                <a:gd name="T21" fmla="*/ 162 h 2901"/>
                <a:gd name="T22" fmla="*/ 4880 w 4694"/>
                <a:gd name="T23" fmla="*/ 258 h 2901"/>
                <a:gd name="T24" fmla="*/ 5126 w 4694"/>
                <a:gd name="T25" fmla="*/ 366 h 2901"/>
                <a:gd name="T26" fmla="*/ 5312 w 4694"/>
                <a:gd name="T27" fmla="*/ 480 h 2901"/>
                <a:gd name="T28" fmla="*/ 5441 w 4694"/>
                <a:gd name="T29" fmla="*/ 605 h 2901"/>
                <a:gd name="T30" fmla="*/ 5510 w 4694"/>
                <a:gd name="T31" fmla="*/ 737 h 2901"/>
                <a:gd name="T32" fmla="*/ 5510 w 4694"/>
                <a:gd name="T33" fmla="*/ 875 h 2901"/>
                <a:gd name="T34" fmla="*/ 5462 w 4694"/>
                <a:gd name="T35" fmla="*/ 1001 h 2901"/>
                <a:gd name="T36" fmla="*/ 5369 w 4694"/>
                <a:gd name="T37" fmla="*/ 1127 h 2901"/>
                <a:gd name="T38" fmla="*/ 5225 w 4694"/>
                <a:gd name="T39" fmla="*/ 1259 h 2901"/>
                <a:gd name="T40" fmla="*/ 5041 w 4694"/>
                <a:gd name="T41" fmla="*/ 1385 h 2901"/>
                <a:gd name="T42" fmla="*/ 4810 w 4694"/>
                <a:gd name="T43" fmla="*/ 1517 h 2901"/>
                <a:gd name="T44" fmla="*/ 4543 w 4694"/>
                <a:gd name="T45" fmla="*/ 1648 h 2901"/>
                <a:gd name="T46" fmla="*/ 4239 w 4694"/>
                <a:gd name="T47" fmla="*/ 1774 h 2901"/>
                <a:gd name="T48" fmla="*/ 3896 w 4694"/>
                <a:gd name="T49" fmla="*/ 1906 h 2901"/>
                <a:gd name="T50" fmla="*/ 3519 w 4694"/>
                <a:gd name="T51" fmla="*/ 2032 h 2901"/>
                <a:gd name="T52" fmla="*/ 3103 w 4694"/>
                <a:gd name="T53" fmla="*/ 2164 h 2901"/>
                <a:gd name="T54" fmla="*/ 2654 w 4694"/>
                <a:gd name="T55" fmla="*/ 2284 h 2901"/>
                <a:gd name="T56" fmla="*/ 2180 w 4694"/>
                <a:gd name="T57" fmla="*/ 2410 h 2901"/>
                <a:gd name="T58" fmla="*/ 1676 w 4694"/>
                <a:gd name="T59" fmla="*/ 2530 h 2901"/>
                <a:gd name="T60" fmla="*/ 596 w 4694"/>
                <a:gd name="T61" fmla="*/ 2757 h 2901"/>
                <a:gd name="T62" fmla="*/ 0 w 4694"/>
                <a:gd name="T63" fmla="*/ 2901 h 2901"/>
                <a:gd name="T64" fmla="*/ 1150 w 4694"/>
                <a:gd name="T65" fmla="*/ 2674 h 2901"/>
                <a:gd name="T66" fmla="*/ 1957 w 4694"/>
                <a:gd name="T67" fmla="*/ 2494 h 2901"/>
                <a:gd name="T68" fmla="*/ 2463 w 4694"/>
                <a:gd name="T69" fmla="*/ 2374 h 2901"/>
                <a:gd name="T70" fmla="*/ 2928 w 4694"/>
                <a:gd name="T71" fmla="*/ 2248 h 2901"/>
                <a:gd name="T72" fmla="*/ 3365 w 4694"/>
                <a:gd name="T73" fmla="*/ 2116 h 2901"/>
                <a:gd name="T74" fmla="*/ 3767 w 4694"/>
                <a:gd name="T75" fmla="*/ 1984 h 2901"/>
                <a:gd name="T76" fmla="*/ 4138 w 4694"/>
                <a:gd name="T77" fmla="*/ 1858 h 2901"/>
                <a:gd name="T78" fmla="*/ 4467 w 4694"/>
                <a:gd name="T79" fmla="*/ 1720 h 2901"/>
                <a:gd name="T80" fmla="*/ 4761 w 4694"/>
                <a:gd name="T81" fmla="*/ 1589 h 2901"/>
                <a:gd name="T82" fmla="*/ 5013 w 4694"/>
                <a:gd name="T83" fmla="*/ 1457 h 2901"/>
                <a:gd name="T84" fmla="*/ 5225 w 4694"/>
                <a:gd name="T85" fmla="*/ 1325 h 2901"/>
                <a:gd name="T86" fmla="*/ 5390 w 4694"/>
                <a:gd name="T87" fmla="*/ 1193 h 2901"/>
                <a:gd name="T88" fmla="*/ 5510 w 4694"/>
                <a:gd name="T89" fmla="*/ 1061 h 2901"/>
                <a:gd name="T90" fmla="*/ 5582 w 4694"/>
                <a:gd name="T91" fmla="*/ 935 h 2901"/>
                <a:gd name="T92" fmla="*/ 5605 w 4694"/>
                <a:gd name="T93" fmla="*/ 869 h 290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4694" h="2901">
                  <a:moveTo>
                    <a:pt x="4688" y="869"/>
                  </a:moveTo>
                  <a:lnTo>
                    <a:pt x="4694" y="797"/>
                  </a:lnTo>
                  <a:lnTo>
                    <a:pt x="4688" y="731"/>
                  </a:lnTo>
                  <a:lnTo>
                    <a:pt x="4664" y="665"/>
                  </a:lnTo>
                  <a:lnTo>
                    <a:pt x="4634" y="599"/>
                  </a:lnTo>
                  <a:lnTo>
                    <a:pt x="4586" y="540"/>
                  </a:lnTo>
                  <a:lnTo>
                    <a:pt x="4532" y="480"/>
                  </a:lnTo>
                  <a:lnTo>
                    <a:pt x="4466" y="426"/>
                  </a:lnTo>
                  <a:lnTo>
                    <a:pt x="4389" y="366"/>
                  </a:lnTo>
                  <a:lnTo>
                    <a:pt x="4299" y="312"/>
                  </a:lnTo>
                  <a:lnTo>
                    <a:pt x="4197" y="264"/>
                  </a:lnTo>
                  <a:lnTo>
                    <a:pt x="4084" y="216"/>
                  </a:lnTo>
                  <a:lnTo>
                    <a:pt x="3964" y="168"/>
                  </a:lnTo>
                  <a:lnTo>
                    <a:pt x="3833" y="120"/>
                  </a:lnTo>
                  <a:lnTo>
                    <a:pt x="3689" y="78"/>
                  </a:lnTo>
                  <a:lnTo>
                    <a:pt x="3540" y="36"/>
                  </a:lnTo>
                  <a:lnTo>
                    <a:pt x="3378" y="0"/>
                  </a:lnTo>
                  <a:lnTo>
                    <a:pt x="3205" y="0"/>
                  </a:lnTo>
                  <a:lnTo>
                    <a:pt x="3378" y="36"/>
                  </a:lnTo>
                  <a:lnTo>
                    <a:pt x="3540" y="78"/>
                  </a:lnTo>
                  <a:lnTo>
                    <a:pt x="3689" y="120"/>
                  </a:lnTo>
                  <a:lnTo>
                    <a:pt x="3833" y="162"/>
                  </a:lnTo>
                  <a:lnTo>
                    <a:pt x="3964" y="210"/>
                  </a:lnTo>
                  <a:lnTo>
                    <a:pt x="4084" y="258"/>
                  </a:lnTo>
                  <a:lnTo>
                    <a:pt x="4191" y="312"/>
                  </a:lnTo>
                  <a:lnTo>
                    <a:pt x="4287" y="366"/>
                  </a:lnTo>
                  <a:lnTo>
                    <a:pt x="4371" y="420"/>
                  </a:lnTo>
                  <a:lnTo>
                    <a:pt x="4443" y="480"/>
                  </a:lnTo>
                  <a:lnTo>
                    <a:pt x="4502" y="540"/>
                  </a:lnTo>
                  <a:lnTo>
                    <a:pt x="4550" y="605"/>
                  </a:lnTo>
                  <a:lnTo>
                    <a:pt x="4586" y="671"/>
                  </a:lnTo>
                  <a:lnTo>
                    <a:pt x="4610" y="737"/>
                  </a:lnTo>
                  <a:lnTo>
                    <a:pt x="4616" y="803"/>
                  </a:lnTo>
                  <a:lnTo>
                    <a:pt x="4610" y="875"/>
                  </a:lnTo>
                  <a:lnTo>
                    <a:pt x="4592" y="935"/>
                  </a:lnTo>
                  <a:lnTo>
                    <a:pt x="4568" y="1001"/>
                  </a:lnTo>
                  <a:lnTo>
                    <a:pt x="4532" y="1067"/>
                  </a:lnTo>
                  <a:lnTo>
                    <a:pt x="4490" y="1127"/>
                  </a:lnTo>
                  <a:lnTo>
                    <a:pt x="4437" y="1193"/>
                  </a:lnTo>
                  <a:lnTo>
                    <a:pt x="4371" y="1259"/>
                  </a:lnTo>
                  <a:lnTo>
                    <a:pt x="4299" y="1325"/>
                  </a:lnTo>
                  <a:lnTo>
                    <a:pt x="4215" y="1385"/>
                  </a:lnTo>
                  <a:lnTo>
                    <a:pt x="4126" y="1451"/>
                  </a:lnTo>
                  <a:lnTo>
                    <a:pt x="4024" y="1517"/>
                  </a:lnTo>
                  <a:lnTo>
                    <a:pt x="3916" y="1583"/>
                  </a:lnTo>
                  <a:lnTo>
                    <a:pt x="3803" y="1648"/>
                  </a:lnTo>
                  <a:lnTo>
                    <a:pt x="3677" y="1714"/>
                  </a:lnTo>
                  <a:lnTo>
                    <a:pt x="3546" y="1774"/>
                  </a:lnTo>
                  <a:lnTo>
                    <a:pt x="3408" y="1840"/>
                  </a:lnTo>
                  <a:lnTo>
                    <a:pt x="3259" y="1906"/>
                  </a:lnTo>
                  <a:lnTo>
                    <a:pt x="3103" y="1972"/>
                  </a:lnTo>
                  <a:lnTo>
                    <a:pt x="2942" y="2032"/>
                  </a:lnTo>
                  <a:lnTo>
                    <a:pt x="2768" y="2098"/>
                  </a:lnTo>
                  <a:lnTo>
                    <a:pt x="2595" y="2164"/>
                  </a:lnTo>
                  <a:lnTo>
                    <a:pt x="2410" y="2224"/>
                  </a:lnTo>
                  <a:lnTo>
                    <a:pt x="2224" y="2284"/>
                  </a:lnTo>
                  <a:lnTo>
                    <a:pt x="2027" y="2350"/>
                  </a:lnTo>
                  <a:lnTo>
                    <a:pt x="1824" y="2410"/>
                  </a:lnTo>
                  <a:lnTo>
                    <a:pt x="1614" y="2470"/>
                  </a:lnTo>
                  <a:lnTo>
                    <a:pt x="1399" y="2530"/>
                  </a:lnTo>
                  <a:lnTo>
                    <a:pt x="957" y="2644"/>
                  </a:lnTo>
                  <a:lnTo>
                    <a:pt x="484" y="2757"/>
                  </a:lnTo>
                  <a:lnTo>
                    <a:pt x="0" y="2865"/>
                  </a:lnTo>
                  <a:lnTo>
                    <a:pt x="0" y="2901"/>
                  </a:lnTo>
                  <a:lnTo>
                    <a:pt x="496" y="2787"/>
                  </a:lnTo>
                  <a:lnTo>
                    <a:pt x="969" y="2674"/>
                  </a:lnTo>
                  <a:lnTo>
                    <a:pt x="1423" y="2554"/>
                  </a:lnTo>
                  <a:lnTo>
                    <a:pt x="1638" y="2494"/>
                  </a:lnTo>
                  <a:lnTo>
                    <a:pt x="1854" y="2434"/>
                  </a:lnTo>
                  <a:lnTo>
                    <a:pt x="2057" y="2374"/>
                  </a:lnTo>
                  <a:lnTo>
                    <a:pt x="2254" y="2308"/>
                  </a:lnTo>
                  <a:lnTo>
                    <a:pt x="2451" y="2248"/>
                  </a:lnTo>
                  <a:lnTo>
                    <a:pt x="2637" y="2182"/>
                  </a:lnTo>
                  <a:lnTo>
                    <a:pt x="2816" y="2116"/>
                  </a:lnTo>
                  <a:lnTo>
                    <a:pt x="2990" y="2050"/>
                  </a:lnTo>
                  <a:lnTo>
                    <a:pt x="3151" y="1984"/>
                  </a:lnTo>
                  <a:lnTo>
                    <a:pt x="3312" y="1924"/>
                  </a:lnTo>
                  <a:lnTo>
                    <a:pt x="3462" y="1858"/>
                  </a:lnTo>
                  <a:lnTo>
                    <a:pt x="3605" y="1792"/>
                  </a:lnTo>
                  <a:lnTo>
                    <a:pt x="3737" y="1720"/>
                  </a:lnTo>
                  <a:lnTo>
                    <a:pt x="3863" y="1654"/>
                  </a:lnTo>
                  <a:lnTo>
                    <a:pt x="3982" y="1589"/>
                  </a:lnTo>
                  <a:lnTo>
                    <a:pt x="4090" y="1523"/>
                  </a:lnTo>
                  <a:lnTo>
                    <a:pt x="4191" y="1457"/>
                  </a:lnTo>
                  <a:lnTo>
                    <a:pt x="4287" y="1391"/>
                  </a:lnTo>
                  <a:lnTo>
                    <a:pt x="4371" y="1325"/>
                  </a:lnTo>
                  <a:lnTo>
                    <a:pt x="4443" y="1259"/>
                  </a:lnTo>
                  <a:lnTo>
                    <a:pt x="4508" y="1193"/>
                  </a:lnTo>
                  <a:lnTo>
                    <a:pt x="4562" y="1127"/>
                  </a:lnTo>
                  <a:lnTo>
                    <a:pt x="4610" y="1061"/>
                  </a:lnTo>
                  <a:lnTo>
                    <a:pt x="4646" y="995"/>
                  </a:lnTo>
                  <a:lnTo>
                    <a:pt x="4670" y="935"/>
                  </a:lnTo>
                  <a:lnTo>
                    <a:pt x="4688" y="86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hidden">
            <a:xfrm>
              <a:off x="0" y="0"/>
              <a:ext cx="3773" cy="2356"/>
            </a:xfrm>
            <a:custGeom>
              <a:avLst/>
              <a:gdLst>
                <a:gd name="T0" fmla="*/ 4493 w 3761"/>
                <a:gd name="T1" fmla="*/ 719 h 2356"/>
                <a:gd name="T2" fmla="*/ 4459 w 3761"/>
                <a:gd name="T3" fmla="*/ 599 h 2356"/>
                <a:gd name="T4" fmla="*/ 4367 w 3761"/>
                <a:gd name="T5" fmla="*/ 486 h 2356"/>
                <a:gd name="T6" fmla="*/ 4208 w 3761"/>
                <a:gd name="T7" fmla="*/ 378 h 2356"/>
                <a:gd name="T8" fmla="*/ 4002 w 3761"/>
                <a:gd name="T9" fmla="*/ 282 h 2356"/>
                <a:gd name="T10" fmla="*/ 3737 w 3761"/>
                <a:gd name="T11" fmla="*/ 192 h 2356"/>
                <a:gd name="T12" fmla="*/ 3423 w 3761"/>
                <a:gd name="T13" fmla="*/ 108 h 2356"/>
                <a:gd name="T14" fmla="*/ 3056 w 3761"/>
                <a:gd name="T15" fmla="*/ 36 h 2356"/>
                <a:gd name="T16" fmla="*/ 2660 w 3761"/>
                <a:gd name="T17" fmla="*/ 0 h 2356"/>
                <a:gd name="T18" fmla="*/ 3080 w 3761"/>
                <a:gd name="T19" fmla="*/ 72 h 2356"/>
                <a:gd name="T20" fmla="*/ 3437 w 3761"/>
                <a:gd name="T21" fmla="*/ 150 h 2356"/>
                <a:gd name="T22" fmla="*/ 3751 w 3761"/>
                <a:gd name="T23" fmla="*/ 234 h 2356"/>
                <a:gd name="T24" fmla="*/ 4002 w 3761"/>
                <a:gd name="T25" fmla="*/ 330 h 2356"/>
                <a:gd name="T26" fmla="*/ 4200 w 3761"/>
                <a:gd name="T27" fmla="*/ 432 h 2356"/>
                <a:gd name="T28" fmla="*/ 4333 w 3761"/>
                <a:gd name="T29" fmla="*/ 545 h 2356"/>
                <a:gd name="T30" fmla="*/ 4403 w 3761"/>
                <a:gd name="T31" fmla="*/ 665 h 2356"/>
                <a:gd name="T32" fmla="*/ 4409 w 3761"/>
                <a:gd name="T33" fmla="*/ 791 h 2356"/>
                <a:gd name="T34" fmla="*/ 4367 w 3761"/>
                <a:gd name="T35" fmla="*/ 887 h 2356"/>
                <a:gd name="T36" fmla="*/ 4295 w 3761"/>
                <a:gd name="T37" fmla="*/ 989 h 2356"/>
                <a:gd name="T38" fmla="*/ 4180 w 3761"/>
                <a:gd name="T39" fmla="*/ 1091 h 2356"/>
                <a:gd name="T40" fmla="*/ 4030 w 3761"/>
                <a:gd name="T41" fmla="*/ 1187 h 2356"/>
                <a:gd name="T42" fmla="*/ 3852 w 3761"/>
                <a:gd name="T43" fmla="*/ 1289 h 2356"/>
                <a:gd name="T44" fmla="*/ 3636 w 3761"/>
                <a:gd name="T45" fmla="*/ 1391 h 2356"/>
                <a:gd name="T46" fmla="*/ 3386 w 3761"/>
                <a:gd name="T47" fmla="*/ 1493 h 2356"/>
                <a:gd name="T48" fmla="*/ 3116 w 3761"/>
                <a:gd name="T49" fmla="*/ 1589 h 2356"/>
                <a:gd name="T50" fmla="*/ 2483 w 3761"/>
                <a:gd name="T51" fmla="*/ 1786 h 2356"/>
                <a:gd name="T52" fmla="*/ 1742 w 3761"/>
                <a:gd name="T53" fmla="*/ 1972 h 2356"/>
                <a:gd name="T54" fmla="*/ 923 w 3761"/>
                <a:gd name="T55" fmla="*/ 2158 h 2356"/>
                <a:gd name="T56" fmla="*/ 0 w 3761"/>
                <a:gd name="T57" fmla="*/ 2326 h 2356"/>
                <a:gd name="T58" fmla="*/ 457 w 3761"/>
                <a:gd name="T59" fmla="*/ 2272 h 2356"/>
                <a:gd name="T60" fmla="*/ 1366 w 3761"/>
                <a:gd name="T61" fmla="*/ 2092 h 2356"/>
                <a:gd name="T62" fmla="*/ 2166 w 3761"/>
                <a:gd name="T63" fmla="*/ 1900 h 2356"/>
                <a:gd name="T64" fmla="*/ 2861 w 3761"/>
                <a:gd name="T65" fmla="*/ 1702 h 2356"/>
                <a:gd name="T66" fmla="*/ 3170 w 3761"/>
                <a:gd name="T67" fmla="*/ 1607 h 2356"/>
                <a:gd name="T68" fmla="*/ 3445 w 3761"/>
                <a:gd name="T69" fmla="*/ 1505 h 2356"/>
                <a:gd name="T70" fmla="*/ 3694 w 3761"/>
                <a:gd name="T71" fmla="*/ 1403 h 2356"/>
                <a:gd name="T72" fmla="*/ 3917 w 3761"/>
                <a:gd name="T73" fmla="*/ 1301 h 2356"/>
                <a:gd name="T74" fmla="*/ 4102 w 3761"/>
                <a:gd name="T75" fmla="*/ 1193 h 2356"/>
                <a:gd name="T76" fmla="*/ 4251 w 3761"/>
                <a:gd name="T77" fmla="*/ 1091 h 2356"/>
                <a:gd name="T78" fmla="*/ 4367 w 3761"/>
                <a:gd name="T79" fmla="*/ 989 h 2356"/>
                <a:gd name="T80" fmla="*/ 4445 w 3761"/>
                <a:gd name="T81" fmla="*/ 887 h 2356"/>
                <a:gd name="T82" fmla="*/ 4487 w 3761"/>
                <a:gd name="T83" fmla="*/ 785 h 235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3761" h="2356">
                  <a:moveTo>
                    <a:pt x="3755" y="785"/>
                  </a:moveTo>
                  <a:lnTo>
                    <a:pt x="3761" y="719"/>
                  </a:lnTo>
                  <a:lnTo>
                    <a:pt x="3755" y="659"/>
                  </a:lnTo>
                  <a:lnTo>
                    <a:pt x="3731" y="599"/>
                  </a:lnTo>
                  <a:lnTo>
                    <a:pt x="3701" y="545"/>
                  </a:lnTo>
                  <a:lnTo>
                    <a:pt x="3653" y="486"/>
                  </a:lnTo>
                  <a:lnTo>
                    <a:pt x="3593" y="432"/>
                  </a:lnTo>
                  <a:lnTo>
                    <a:pt x="3522" y="378"/>
                  </a:lnTo>
                  <a:lnTo>
                    <a:pt x="3444" y="330"/>
                  </a:lnTo>
                  <a:lnTo>
                    <a:pt x="3348" y="282"/>
                  </a:lnTo>
                  <a:lnTo>
                    <a:pt x="3241" y="234"/>
                  </a:lnTo>
                  <a:lnTo>
                    <a:pt x="3127" y="192"/>
                  </a:lnTo>
                  <a:lnTo>
                    <a:pt x="3002" y="150"/>
                  </a:lnTo>
                  <a:lnTo>
                    <a:pt x="2864" y="108"/>
                  </a:lnTo>
                  <a:lnTo>
                    <a:pt x="2715" y="72"/>
                  </a:lnTo>
                  <a:lnTo>
                    <a:pt x="2559" y="36"/>
                  </a:lnTo>
                  <a:lnTo>
                    <a:pt x="2392" y="0"/>
                  </a:lnTo>
                  <a:lnTo>
                    <a:pt x="2230" y="0"/>
                  </a:lnTo>
                  <a:lnTo>
                    <a:pt x="2410" y="36"/>
                  </a:lnTo>
                  <a:lnTo>
                    <a:pt x="2577" y="72"/>
                  </a:lnTo>
                  <a:lnTo>
                    <a:pt x="2732" y="108"/>
                  </a:lnTo>
                  <a:lnTo>
                    <a:pt x="2876" y="150"/>
                  </a:lnTo>
                  <a:lnTo>
                    <a:pt x="3014" y="192"/>
                  </a:lnTo>
                  <a:lnTo>
                    <a:pt x="3139" y="234"/>
                  </a:lnTo>
                  <a:lnTo>
                    <a:pt x="3253" y="282"/>
                  </a:lnTo>
                  <a:lnTo>
                    <a:pt x="3348" y="330"/>
                  </a:lnTo>
                  <a:lnTo>
                    <a:pt x="3438" y="384"/>
                  </a:lnTo>
                  <a:lnTo>
                    <a:pt x="3516" y="432"/>
                  </a:lnTo>
                  <a:lnTo>
                    <a:pt x="3576" y="492"/>
                  </a:lnTo>
                  <a:lnTo>
                    <a:pt x="3623" y="545"/>
                  </a:lnTo>
                  <a:lnTo>
                    <a:pt x="3665" y="605"/>
                  </a:lnTo>
                  <a:lnTo>
                    <a:pt x="3683" y="665"/>
                  </a:lnTo>
                  <a:lnTo>
                    <a:pt x="3695" y="725"/>
                  </a:lnTo>
                  <a:lnTo>
                    <a:pt x="3689" y="791"/>
                  </a:lnTo>
                  <a:lnTo>
                    <a:pt x="3677" y="839"/>
                  </a:lnTo>
                  <a:lnTo>
                    <a:pt x="3653" y="887"/>
                  </a:lnTo>
                  <a:lnTo>
                    <a:pt x="3629" y="941"/>
                  </a:lnTo>
                  <a:lnTo>
                    <a:pt x="3593" y="989"/>
                  </a:lnTo>
                  <a:lnTo>
                    <a:pt x="3546" y="1037"/>
                  </a:lnTo>
                  <a:lnTo>
                    <a:pt x="3498" y="1091"/>
                  </a:lnTo>
                  <a:lnTo>
                    <a:pt x="3438" y="1139"/>
                  </a:lnTo>
                  <a:lnTo>
                    <a:pt x="3372" y="1187"/>
                  </a:lnTo>
                  <a:lnTo>
                    <a:pt x="3301" y="1241"/>
                  </a:lnTo>
                  <a:lnTo>
                    <a:pt x="3223" y="1289"/>
                  </a:lnTo>
                  <a:lnTo>
                    <a:pt x="3133" y="1343"/>
                  </a:lnTo>
                  <a:lnTo>
                    <a:pt x="3043" y="1391"/>
                  </a:lnTo>
                  <a:lnTo>
                    <a:pt x="2942" y="1439"/>
                  </a:lnTo>
                  <a:lnTo>
                    <a:pt x="2834" y="1493"/>
                  </a:lnTo>
                  <a:lnTo>
                    <a:pt x="2727" y="1541"/>
                  </a:lnTo>
                  <a:lnTo>
                    <a:pt x="2607" y="1589"/>
                  </a:lnTo>
                  <a:lnTo>
                    <a:pt x="2356" y="1690"/>
                  </a:lnTo>
                  <a:lnTo>
                    <a:pt x="2075" y="1786"/>
                  </a:lnTo>
                  <a:lnTo>
                    <a:pt x="1782" y="1882"/>
                  </a:lnTo>
                  <a:lnTo>
                    <a:pt x="1459" y="1972"/>
                  </a:lnTo>
                  <a:lnTo>
                    <a:pt x="1124" y="2068"/>
                  </a:lnTo>
                  <a:lnTo>
                    <a:pt x="765" y="2158"/>
                  </a:lnTo>
                  <a:lnTo>
                    <a:pt x="389" y="2242"/>
                  </a:lnTo>
                  <a:lnTo>
                    <a:pt x="0" y="2326"/>
                  </a:lnTo>
                  <a:lnTo>
                    <a:pt x="0" y="2356"/>
                  </a:lnTo>
                  <a:lnTo>
                    <a:pt x="401" y="2272"/>
                  </a:lnTo>
                  <a:lnTo>
                    <a:pt x="777" y="2182"/>
                  </a:lnTo>
                  <a:lnTo>
                    <a:pt x="1142" y="2092"/>
                  </a:lnTo>
                  <a:lnTo>
                    <a:pt x="1483" y="1996"/>
                  </a:lnTo>
                  <a:lnTo>
                    <a:pt x="1812" y="1900"/>
                  </a:lnTo>
                  <a:lnTo>
                    <a:pt x="2111" y="1804"/>
                  </a:lnTo>
                  <a:lnTo>
                    <a:pt x="2392" y="1702"/>
                  </a:lnTo>
                  <a:lnTo>
                    <a:pt x="2523" y="1654"/>
                  </a:lnTo>
                  <a:lnTo>
                    <a:pt x="2649" y="1607"/>
                  </a:lnTo>
                  <a:lnTo>
                    <a:pt x="2768" y="1553"/>
                  </a:lnTo>
                  <a:lnTo>
                    <a:pt x="2882" y="1505"/>
                  </a:lnTo>
                  <a:lnTo>
                    <a:pt x="2990" y="1451"/>
                  </a:lnTo>
                  <a:lnTo>
                    <a:pt x="3091" y="1403"/>
                  </a:lnTo>
                  <a:lnTo>
                    <a:pt x="3187" y="1349"/>
                  </a:lnTo>
                  <a:lnTo>
                    <a:pt x="3277" y="1301"/>
                  </a:lnTo>
                  <a:lnTo>
                    <a:pt x="3354" y="1247"/>
                  </a:lnTo>
                  <a:lnTo>
                    <a:pt x="3432" y="1193"/>
                  </a:lnTo>
                  <a:lnTo>
                    <a:pt x="3498" y="1145"/>
                  </a:lnTo>
                  <a:lnTo>
                    <a:pt x="3558" y="1091"/>
                  </a:lnTo>
                  <a:lnTo>
                    <a:pt x="3611" y="1043"/>
                  </a:lnTo>
                  <a:lnTo>
                    <a:pt x="3653" y="989"/>
                  </a:lnTo>
                  <a:lnTo>
                    <a:pt x="3689" y="941"/>
                  </a:lnTo>
                  <a:lnTo>
                    <a:pt x="3719" y="887"/>
                  </a:lnTo>
                  <a:lnTo>
                    <a:pt x="3743" y="833"/>
                  </a:lnTo>
                  <a:lnTo>
                    <a:pt x="3755" y="78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hidden">
            <a:xfrm>
              <a:off x="0" y="0"/>
              <a:ext cx="2933" cy="1846"/>
            </a:xfrm>
            <a:custGeom>
              <a:avLst/>
              <a:gdLst>
                <a:gd name="T0" fmla="*/ 3470 w 2924"/>
                <a:gd name="T1" fmla="*/ 647 h 1846"/>
                <a:gd name="T2" fmla="*/ 3412 w 2924"/>
                <a:gd name="T3" fmla="*/ 528 h 1846"/>
                <a:gd name="T4" fmla="*/ 3270 w 2924"/>
                <a:gd name="T5" fmla="*/ 414 h 1846"/>
                <a:gd name="T6" fmla="*/ 3037 w 2924"/>
                <a:gd name="T7" fmla="*/ 318 h 1846"/>
                <a:gd name="T8" fmla="*/ 2730 w 2924"/>
                <a:gd name="T9" fmla="*/ 228 h 1846"/>
                <a:gd name="T10" fmla="*/ 2355 w 2924"/>
                <a:gd name="T11" fmla="*/ 150 h 1846"/>
                <a:gd name="T12" fmla="*/ 1908 w 2924"/>
                <a:gd name="T13" fmla="*/ 78 h 1846"/>
                <a:gd name="T14" fmla="*/ 1402 w 2924"/>
                <a:gd name="T15" fmla="*/ 24 h 1846"/>
                <a:gd name="T16" fmla="*/ 806 w 2924"/>
                <a:gd name="T17" fmla="*/ 0 h 1846"/>
                <a:gd name="T18" fmla="*/ 1414 w 2924"/>
                <a:gd name="T19" fmla="*/ 48 h 1846"/>
                <a:gd name="T20" fmla="*/ 1929 w 2924"/>
                <a:gd name="T21" fmla="*/ 108 h 1846"/>
                <a:gd name="T22" fmla="*/ 2383 w 2924"/>
                <a:gd name="T23" fmla="*/ 180 h 1846"/>
                <a:gd name="T24" fmla="*/ 2758 w 2924"/>
                <a:gd name="T25" fmla="*/ 264 h 1846"/>
                <a:gd name="T26" fmla="*/ 3051 w 2924"/>
                <a:gd name="T27" fmla="*/ 360 h 1846"/>
                <a:gd name="T28" fmla="*/ 3270 w 2924"/>
                <a:gd name="T29" fmla="*/ 468 h 1846"/>
                <a:gd name="T30" fmla="*/ 3379 w 2924"/>
                <a:gd name="T31" fmla="*/ 587 h 1846"/>
                <a:gd name="T32" fmla="*/ 3399 w 2924"/>
                <a:gd name="T33" fmla="*/ 713 h 1846"/>
                <a:gd name="T34" fmla="*/ 3372 w 2924"/>
                <a:gd name="T35" fmla="*/ 785 h 1846"/>
                <a:gd name="T36" fmla="*/ 3319 w 2924"/>
                <a:gd name="T37" fmla="*/ 857 h 1846"/>
                <a:gd name="T38" fmla="*/ 3113 w 2924"/>
                <a:gd name="T39" fmla="*/ 1001 h 1846"/>
                <a:gd name="T40" fmla="*/ 2811 w 2924"/>
                <a:gd name="T41" fmla="*/ 1145 h 1846"/>
                <a:gd name="T42" fmla="*/ 2411 w 2924"/>
                <a:gd name="T43" fmla="*/ 1289 h 1846"/>
                <a:gd name="T44" fmla="*/ 1929 w 2924"/>
                <a:gd name="T45" fmla="*/ 1433 h 1846"/>
                <a:gd name="T46" fmla="*/ 1366 w 2924"/>
                <a:gd name="T47" fmla="*/ 1571 h 1846"/>
                <a:gd name="T48" fmla="*/ 716 w 2924"/>
                <a:gd name="T49" fmla="*/ 1702 h 1846"/>
                <a:gd name="T50" fmla="*/ 0 w 2924"/>
                <a:gd name="T51" fmla="*/ 1828 h 1846"/>
                <a:gd name="T52" fmla="*/ 367 w 2924"/>
                <a:gd name="T53" fmla="*/ 1780 h 1846"/>
                <a:gd name="T54" fmla="*/ 1065 w 2924"/>
                <a:gd name="T55" fmla="*/ 1648 h 1846"/>
                <a:gd name="T56" fmla="*/ 1685 w 2924"/>
                <a:gd name="T57" fmla="*/ 1511 h 1846"/>
                <a:gd name="T58" fmla="*/ 2222 w 2924"/>
                <a:gd name="T59" fmla="*/ 1367 h 1846"/>
                <a:gd name="T60" fmla="*/ 2675 w 2924"/>
                <a:gd name="T61" fmla="*/ 1223 h 1846"/>
                <a:gd name="T62" fmla="*/ 3037 w 2924"/>
                <a:gd name="T63" fmla="*/ 1079 h 1846"/>
                <a:gd name="T64" fmla="*/ 3299 w 2924"/>
                <a:gd name="T65" fmla="*/ 929 h 1846"/>
                <a:gd name="T66" fmla="*/ 3412 w 2924"/>
                <a:gd name="T67" fmla="*/ 815 h 1846"/>
                <a:gd name="T68" fmla="*/ 3456 w 2924"/>
                <a:gd name="T69" fmla="*/ 743 h 1846"/>
                <a:gd name="T70" fmla="*/ 3470 w 2924"/>
                <a:gd name="T71" fmla="*/ 707 h 18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2924" h="1846">
                  <a:moveTo>
                    <a:pt x="2924" y="707"/>
                  </a:moveTo>
                  <a:lnTo>
                    <a:pt x="2924" y="647"/>
                  </a:lnTo>
                  <a:lnTo>
                    <a:pt x="2912" y="581"/>
                  </a:lnTo>
                  <a:lnTo>
                    <a:pt x="2876" y="528"/>
                  </a:lnTo>
                  <a:lnTo>
                    <a:pt x="2822" y="468"/>
                  </a:lnTo>
                  <a:lnTo>
                    <a:pt x="2750" y="414"/>
                  </a:lnTo>
                  <a:lnTo>
                    <a:pt x="2667" y="366"/>
                  </a:lnTo>
                  <a:lnTo>
                    <a:pt x="2559" y="318"/>
                  </a:lnTo>
                  <a:lnTo>
                    <a:pt x="2440" y="270"/>
                  </a:lnTo>
                  <a:lnTo>
                    <a:pt x="2302" y="228"/>
                  </a:lnTo>
                  <a:lnTo>
                    <a:pt x="2153" y="186"/>
                  </a:lnTo>
                  <a:lnTo>
                    <a:pt x="1985" y="150"/>
                  </a:lnTo>
                  <a:lnTo>
                    <a:pt x="1806" y="114"/>
                  </a:lnTo>
                  <a:lnTo>
                    <a:pt x="1608" y="78"/>
                  </a:lnTo>
                  <a:lnTo>
                    <a:pt x="1399" y="54"/>
                  </a:lnTo>
                  <a:lnTo>
                    <a:pt x="1178" y="24"/>
                  </a:lnTo>
                  <a:lnTo>
                    <a:pt x="945" y="0"/>
                  </a:lnTo>
                  <a:lnTo>
                    <a:pt x="694" y="0"/>
                  </a:lnTo>
                  <a:lnTo>
                    <a:pt x="945" y="24"/>
                  </a:lnTo>
                  <a:lnTo>
                    <a:pt x="1190" y="48"/>
                  </a:lnTo>
                  <a:lnTo>
                    <a:pt x="1417" y="78"/>
                  </a:lnTo>
                  <a:lnTo>
                    <a:pt x="1626" y="108"/>
                  </a:lnTo>
                  <a:lnTo>
                    <a:pt x="1824" y="144"/>
                  </a:lnTo>
                  <a:lnTo>
                    <a:pt x="2009" y="180"/>
                  </a:lnTo>
                  <a:lnTo>
                    <a:pt x="2176" y="222"/>
                  </a:lnTo>
                  <a:lnTo>
                    <a:pt x="2326" y="264"/>
                  </a:lnTo>
                  <a:lnTo>
                    <a:pt x="2457" y="312"/>
                  </a:lnTo>
                  <a:lnTo>
                    <a:pt x="2571" y="360"/>
                  </a:lnTo>
                  <a:lnTo>
                    <a:pt x="2667" y="414"/>
                  </a:lnTo>
                  <a:lnTo>
                    <a:pt x="2750" y="468"/>
                  </a:lnTo>
                  <a:lnTo>
                    <a:pt x="2804" y="528"/>
                  </a:lnTo>
                  <a:lnTo>
                    <a:pt x="2846" y="587"/>
                  </a:lnTo>
                  <a:lnTo>
                    <a:pt x="2864" y="647"/>
                  </a:lnTo>
                  <a:lnTo>
                    <a:pt x="2864" y="713"/>
                  </a:lnTo>
                  <a:lnTo>
                    <a:pt x="2852" y="749"/>
                  </a:lnTo>
                  <a:lnTo>
                    <a:pt x="2840" y="785"/>
                  </a:lnTo>
                  <a:lnTo>
                    <a:pt x="2816" y="821"/>
                  </a:lnTo>
                  <a:lnTo>
                    <a:pt x="2792" y="857"/>
                  </a:lnTo>
                  <a:lnTo>
                    <a:pt x="2721" y="929"/>
                  </a:lnTo>
                  <a:lnTo>
                    <a:pt x="2625" y="1001"/>
                  </a:lnTo>
                  <a:lnTo>
                    <a:pt x="2505" y="1073"/>
                  </a:lnTo>
                  <a:lnTo>
                    <a:pt x="2368" y="1145"/>
                  </a:lnTo>
                  <a:lnTo>
                    <a:pt x="2212" y="1217"/>
                  </a:lnTo>
                  <a:lnTo>
                    <a:pt x="2033" y="1289"/>
                  </a:lnTo>
                  <a:lnTo>
                    <a:pt x="1842" y="1361"/>
                  </a:lnTo>
                  <a:lnTo>
                    <a:pt x="1626" y="1433"/>
                  </a:lnTo>
                  <a:lnTo>
                    <a:pt x="1393" y="1499"/>
                  </a:lnTo>
                  <a:lnTo>
                    <a:pt x="1142" y="1571"/>
                  </a:lnTo>
                  <a:lnTo>
                    <a:pt x="879" y="1636"/>
                  </a:lnTo>
                  <a:lnTo>
                    <a:pt x="604" y="1702"/>
                  </a:lnTo>
                  <a:lnTo>
                    <a:pt x="305" y="1768"/>
                  </a:lnTo>
                  <a:lnTo>
                    <a:pt x="0" y="1828"/>
                  </a:lnTo>
                  <a:lnTo>
                    <a:pt x="0" y="1846"/>
                  </a:lnTo>
                  <a:lnTo>
                    <a:pt x="311" y="1780"/>
                  </a:lnTo>
                  <a:lnTo>
                    <a:pt x="610" y="1714"/>
                  </a:lnTo>
                  <a:lnTo>
                    <a:pt x="897" y="1648"/>
                  </a:lnTo>
                  <a:lnTo>
                    <a:pt x="1166" y="1583"/>
                  </a:lnTo>
                  <a:lnTo>
                    <a:pt x="1417" y="1511"/>
                  </a:lnTo>
                  <a:lnTo>
                    <a:pt x="1656" y="1439"/>
                  </a:lnTo>
                  <a:lnTo>
                    <a:pt x="1871" y="1367"/>
                  </a:lnTo>
                  <a:lnTo>
                    <a:pt x="2075" y="1295"/>
                  </a:lnTo>
                  <a:lnTo>
                    <a:pt x="2254" y="1223"/>
                  </a:lnTo>
                  <a:lnTo>
                    <a:pt x="2416" y="1151"/>
                  </a:lnTo>
                  <a:lnTo>
                    <a:pt x="2559" y="1079"/>
                  </a:lnTo>
                  <a:lnTo>
                    <a:pt x="2679" y="1001"/>
                  </a:lnTo>
                  <a:lnTo>
                    <a:pt x="2774" y="929"/>
                  </a:lnTo>
                  <a:lnTo>
                    <a:pt x="2846" y="857"/>
                  </a:lnTo>
                  <a:lnTo>
                    <a:pt x="2876" y="815"/>
                  </a:lnTo>
                  <a:lnTo>
                    <a:pt x="2900" y="779"/>
                  </a:lnTo>
                  <a:lnTo>
                    <a:pt x="2912" y="743"/>
                  </a:lnTo>
                  <a:lnTo>
                    <a:pt x="2924" y="70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hidden">
            <a:xfrm>
              <a:off x="114" y="2847"/>
              <a:ext cx="1493" cy="204"/>
            </a:xfrm>
            <a:custGeom>
              <a:avLst/>
              <a:gdLst>
                <a:gd name="T0" fmla="*/ 1687 w 1488"/>
                <a:gd name="T1" fmla="*/ 204 h 204"/>
                <a:gd name="T2" fmla="*/ 0 w 1488"/>
                <a:gd name="T3" fmla="*/ 18 h 204"/>
                <a:gd name="T4" fmla="*/ 77 w 1488"/>
                <a:gd name="T5" fmla="*/ 0 h 204"/>
                <a:gd name="T6" fmla="*/ 1794 w 1488"/>
                <a:gd name="T7" fmla="*/ 186 h 204"/>
                <a:gd name="T8" fmla="*/ 1687 w 1488"/>
                <a:gd name="T9" fmla="*/ 204 h 204"/>
                <a:gd name="T10" fmla="*/ 1687 w 1488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88" h="204">
                  <a:moveTo>
                    <a:pt x="1399" y="204"/>
                  </a:moveTo>
                  <a:lnTo>
                    <a:pt x="0" y="18"/>
                  </a:lnTo>
                  <a:lnTo>
                    <a:pt x="77" y="0"/>
                  </a:lnTo>
                  <a:lnTo>
                    <a:pt x="1488" y="186"/>
                  </a:lnTo>
                  <a:lnTo>
                    <a:pt x="1399" y="20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hidden">
            <a:xfrm>
              <a:off x="473" y="3105"/>
              <a:ext cx="1" cy="1"/>
            </a:xfrm>
            <a:prstGeom prst="rect">
              <a:avLst/>
            </a:prstGeom>
            <a:solidFill>
              <a:srgbClr val="1414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defRPr/>
              </a:pPr>
              <a:endParaRPr lang="ru-RU" altLang="ru-RU" smtClean="0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hidden">
            <a:xfrm>
              <a:off x="473" y="3105"/>
              <a:ext cx="1" cy="1"/>
            </a:xfrm>
            <a:prstGeom prst="rect">
              <a:avLst/>
            </a:prstGeom>
            <a:solidFill>
              <a:srgbClr val="1414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defRPr/>
              </a:pPr>
              <a:endParaRPr lang="ru-RU" altLang="ru-RU" smtClean="0"/>
            </a:p>
          </p:txBody>
        </p:sp>
        <p:grpSp>
          <p:nvGrpSpPr>
            <p:cNvPr id="17" name="Group 15"/>
            <p:cNvGrpSpPr>
              <a:grpSpLocks/>
            </p:cNvGrpSpPr>
            <p:nvPr/>
          </p:nvGrpSpPr>
          <p:grpSpPr bwMode="auto">
            <a:xfrm>
              <a:off x="192" y="2284"/>
              <a:ext cx="1254" cy="923"/>
              <a:chOff x="192" y="2284"/>
              <a:chExt cx="1254" cy="923"/>
            </a:xfrm>
          </p:grpSpPr>
          <p:sp>
            <p:nvSpPr>
              <p:cNvPr id="18" name="Freeform 16"/>
              <p:cNvSpPr>
                <a:spLocks/>
              </p:cNvSpPr>
              <p:nvPr/>
            </p:nvSpPr>
            <p:spPr bwMode="hidden">
              <a:xfrm>
                <a:off x="408" y="3009"/>
                <a:ext cx="47" cy="6"/>
              </a:xfrm>
              <a:custGeom>
                <a:avLst/>
                <a:gdLst>
                  <a:gd name="T0" fmla="*/ 47 w 47"/>
                  <a:gd name="T1" fmla="*/ 6 h 6"/>
                  <a:gd name="T2" fmla="*/ 0 w 47"/>
                  <a:gd name="T3" fmla="*/ 0 h 6"/>
                  <a:gd name="T4" fmla="*/ 0 w 47"/>
                  <a:gd name="T5" fmla="*/ 0 h 6"/>
                  <a:gd name="T6" fmla="*/ 47 w 47"/>
                  <a:gd name="T7" fmla="*/ 6 h 6"/>
                  <a:gd name="T8" fmla="*/ 47 w 47"/>
                  <a:gd name="T9" fmla="*/ 6 h 6"/>
                  <a:gd name="T10" fmla="*/ 47 w 4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7" h="6">
                    <a:moveTo>
                      <a:pt x="47" y="6"/>
                    </a:moveTo>
                    <a:lnTo>
                      <a:pt x="0" y="0"/>
                    </a:lnTo>
                    <a:lnTo>
                      <a:pt x="47" y="6"/>
                    </a:lnTo>
                    <a:close/>
                  </a:path>
                </a:pathLst>
              </a:custGeom>
              <a:solidFill>
                <a:srgbClr val="1414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" name="Freeform 17"/>
              <p:cNvSpPr>
                <a:spLocks/>
              </p:cNvSpPr>
              <p:nvPr/>
            </p:nvSpPr>
            <p:spPr bwMode="hidden">
              <a:xfrm>
                <a:off x="912" y="2284"/>
                <a:ext cx="324" cy="162"/>
              </a:xfrm>
              <a:custGeom>
                <a:avLst/>
                <a:gdLst>
                  <a:gd name="T0" fmla="*/ 0 w 323"/>
                  <a:gd name="T1" fmla="*/ 24 h 162"/>
                  <a:gd name="T2" fmla="*/ 6 w 323"/>
                  <a:gd name="T3" fmla="*/ 24 h 162"/>
                  <a:gd name="T4" fmla="*/ 12 w 323"/>
                  <a:gd name="T5" fmla="*/ 18 h 162"/>
                  <a:gd name="T6" fmla="*/ 48 w 323"/>
                  <a:gd name="T7" fmla="*/ 6 h 162"/>
                  <a:gd name="T8" fmla="*/ 101 w 323"/>
                  <a:gd name="T9" fmla="*/ 0 h 162"/>
                  <a:gd name="T10" fmla="*/ 137 w 323"/>
                  <a:gd name="T11" fmla="*/ 6 h 162"/>
                  <a:gd name="T12" fmla="*/ 229 w 323"/>
                  <a:gd name="T13" fmla="*/ 18 h 162"/>
                  <a:gd name="T14" fmla="*/ 295 w 323"/>
                  <a:gd name="T15" fmla="*/ 54 h 162"/>
                  <a:gd name="T16" fmla="*/ 343 w 323"/>
                  <a:gd name="T17" fmla="*/ 90 h 162"/>
                  <a:gd name="T18" fmla="*/ 373 w 323"/>
                  <a:gd name="T19" fmla="*/ 114 h 162"/>
                  <a:gd name="T20" fmla="*/ 379 w 323"/>
                  <a:gd name="T21" fmla="*/ 126 h 162"/>
                  <a:gd name="T22" fmla="*/ 379 w 323"/>
                  <a:gd name="T23" fmla="*/ 126 h 162"/>
                  <a:gd name="T24" fmla="*/ 277 w 323"/>
                  <a:gd name="T25" fmla="*/ 162 h 162"/>
                  <a:gd name="T26" fmla="*/ 0 w 323"/>
                  <a:gd name="T27" fmla="*/ 24 h 162"/>
                  <a:gd name="T28" fmla="*/ 0 w 323"/>
                  <a:gd name="T29" fmla="*/ 24 h 16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323" h="162">
                    <a:moveTo>
                      <a:pt x="0" y="24"/>
                    </a:moveTo>
                    <a:lnTo>
                      <a:pt x="6" y="24"/>
                    </a:lnTo>
                    <a:lnTo>
                      <a:pt x="12" y="18"/>
                    </a:lnTo>
                    <a:lnTo>
                      <a:pt x="48" y="6"/>
                    </a:lnTo>
                    <a:lnTo>
                      <a:pt x="101" y="0"/>
                    </a:lnTo>
                    <a:lnTo>
                      <a:pt x="137" y="6"/>
                    </a:lnTo>
                    <a:lnTo>
                      <a:pt x="173" y="18"/>
                    </a:lnTo>
                    <a:lnTo>
                      <a:pt x="239" y="54"/>
                    </a:lnTo>
                    <a:lnTo>
                      <a:pt x="287" y="90"/>
                    </a:lnTo>
                    <a:lnTo>
                      <a:pt x="317" y="114"/>
                    </a:lnTo>
                    <a:lnTo>
                      <a:pt x="323" y="126"/>
                    </a:lnTo>
                    <a:lnTo>
                      <a:pt x="221" y="162"/>
                    </a:lnTo>
                    <a:lnTo>
                      <a:pt x="0" y="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" name="Freeform 18"/>
              <p:cNvSpPr>
                <a:spLocks noEditPoints="1"/>
              </p:cNvSpPr>
              <p:nvPr/>
            </p:nvSpPr>
            <p:spPr bwMode="hidden">
              <a:xfrm>
                <a:off x="192" y="2284"/>
                <a:ext cx="1254" cy="923"/>
              </a:xfrm>
              <a:custGeom>
                <a:avLst/>
                <a:gdLst>
                  <a:gd name="T0" fmla="*/ 1390 w 1250"/>
                  <a:gd name="T1" fmla="*/ 641 h 923"/>
                  <a:gd name="T2" fmla="*/ 1390 w 1250"/>
                  <a:gd name="T3" fmla="*/ 473 h 923"/>
                  <a:gd name="T4" fmla="*/ 1360 w 1250"/>
                  <a:gd name="T5" fmla="*/ 384 h 923"/>
                  <a:gd name="T6" fmla="*/ 1336 w 1250"/>
                  <a:gd name="T7" fmla="*/ 288 h 923"/>
                  <a:gd name="T8" fmla="*/ 1263 w 1250"/>
                  <a:gd name="T9" fmla="*/ 174 h 923"/>
                  <a:gd name="T10" fmla="*/ 1167 w 1250"/>
                  <a:gd name="T11" fmla="*/ 96 h 923"/>
                  <a:gd name="T12" fmla="*/ 1143 w 1250"/>
                  <a:gd name="T13" fmla="*/ 72 h 923"/>
                  <a:gd name="T14" fmla="*/ 1059 w 1250"/>
                  <a:gd name="T15" fmla="*/ 18 h 923"/>
                  <a:gd name="T16" fmla="*/ 987 w 1250"/>
                  <a:gd name="T17" fmla="*/ 6 h 923"/>
                  <a:gd name="T18" fmla="*/ 845 w 1250"/>
                  <a:gd name="T19" fmla="*/ 24 h 923"/>
                  <a:gd name="T20" fmla="*/ 776 w 1250"/>
                  <a:gd name="T21" fmla="*/ 42 h 923"/>
                  <a:gd name="T22" fmla="*/ 680 w 1250"/>
                  <a:gd name="T23" fmla="*/ 120 h 923"/>
                  <a:gd name="T24" fmla="*/ 644 w 1250"/>
                  <a:gd name="T25" fmla="*/ 228 h 923"/>
                  <a:gd name="T26" fmla="*/ 621 w 1250"/>
                  <a:gd name="T27" fmla="*/ 348 h 923"/>
                  <a:gd name="T28" fmla="*/ 505 w 1250"/>
                  <a:gd name="T29" fmla="*/ 479 h 923"/>
                  <a:gd name="T30" fmla="*/ 469 w 1250"/>
                  <a:gd name="T31" fmla="*/ 539 h 923"/>
                  <a:gd name="T32" fmla="*/ 409 w 1250"/>
                  <a:gd name="T33" fmla="*/ 599 h 923"/>
                  <a:gd name="T34" fmla="*/ 361 w 1250"/>
                  <a:gd name="T35" fmla="*/ 629 h 923"/>
                  <a:gd name="T36" fmla="*/ 349 w 1250"/>
                  <a:gd name="T37" fmla="*/ 635 h 923"/>
                  <a:gd name="T38" fmla="*/ 313 w 1250"/>
                  <a:gd name="T39" fmla="*/ 677 h 923"/>
                  <a:gd name="T40" fmla="*/ 150 w 1250"/>
                  <a:gd name="T41" fmla="*/ 797 h 923"/>
                  <a:gd name="T42" fmla="*/ 54 w 1250"/>
                  <a:gd name="T43" fmla="*/ 839 h 923"/>
                  <a:gd name="T44" fmla="*/ 156 w 1250"/>
                  <a:gd name="T45" fmla="*/ 905 h 923"/>
                  <a:gd name="T46" fmla="*/ 296 w 1250"/>
                  <a:gd name="T47" fmla="*/ 869 h 923"/>
                  <a:gd name="T48" fmla="*/ 752 w 1250"/>
                  <a:gd name="T49" fmla="*/ 827 h 923"/>
                  <a:gd name="T50" fmla="*/ 827 w 1250"/>
                  <a:gd name="T51" fmla="*/ 725 h 923"/>
                  <a:gd name="T52" fmla="*/ 818 w 1250"/>
                  <a:gd name="T53" fmla="*/ 611 h 923"/>
                  <a:gd name="T54" fmla="*/ 944 w 1250"/>
                  <a:gd name="T55" fmla="*/ 551 h 923"/>
                  <a:gd name="T56" fmla="*/ 1047 w 1250"/>
                  <a:gd name="T57" fmla="*/ 449 h 923"/>
                  <a:gd name="T58" fmla="*/ 1077 w 1250"/>
                  <a:gd name="T59" fmla="*/ 414 h 923"/>
                  <a:gd name="T60" fmla="*/ 1159 w 1250"/>
                  <a:gd name="T61" fmla="*/ 318 h 923"/>
                  <a:gd name="T62" fmla="*/ 1223 w 1250"/>
                  <a:gd name="T63" fmla="*/ 336 h 923"/>
                  <a:gd name="T64" fmla="*/ 1342 w 1250"/>
                  <a:gd name="T65" fmla="*/ 617 h 923"/>
                  <a:gd name="T66" fmla="*/ 1336 w 1250"/>
                  <a:gd name="T67" fmla="*/ 689 h 923"/>
                  <a:gd name="T68" fmla="*/ 1372 w 1250"/>
                  <a:gd name="T69" fmla="*/ 749 h 923"/>
                  <a:gd name="T70" fmla="*/ 1430 w 1250"/>
                  <a:gd name="T71" fmla="*/ 713 h 923"/>
                  <a:gd name="T72" fmla="*/ 1475 w 1250"/>
                  <a:gd name="T73" fmla="*/ 749 h 923"/>
                  <a:gd name="T74" fmla="*/ 1490 w 1250"/>
                  <a:gd name="T75" fmla="*/ 743 h 923"/>
                  <a:gd name="T76" fmla="*/ 818 w 1250"/>
                  <a:gd name="T77" fmla="*/ 264 h 923"/>
                  <a:gd name="T78" fmla="*/ 952 w 1250"/>
                  <a:gd name="T79" fmla="*/ 372 h 923"/>
                  <a:gd name="T80" fmla="*/ 926 w 1250"/>
                  <a:gd name="T81" fmla="*/ 443 h 923"/>
                  <a:gd name="T82" fmla="*/ 836 w 1250"/>
                  <a:gd name="T83" fmla="*/ 515 h 923"/>
                  <a:gd name="T84" fmla="*/ 770 w 1250"/>
                  <a:gd name="T85" fmla="*/ 569 h 923"/>
                  <a:gd name="T86" fmla="*/ 728 w 1250"/>
                  <a:gd name="T87" fmla="*/ 593 h 923"/>
                  <a:gd name="T88" fmla="*/ 686 w 1250"/>
                  <a:gd name="T89" fmla="*/ 617 h 923"/>
                  <a:gd name="T90" fmla="*/ 674 w 1250"/>
                  <a:gd name="T91" fmla="*/ 707 h 923"/>
                  <a:gd name="T92" fmla="*/ 409 w 1250"/>
                  <a:gd name="T93" fmla="*/ 755 h 923"/>
                  <a:gd name="T94" fmla="*/ 445 w 1250"/>
                  <a:gd name="T95" fmla="*/ 641 h 923"/>
                  <a:gd name="T96" fmla="*/ 493 w 1250"/>
                  <a:gd name="T97" fmla="*/ 647 h 923"/>
                  <a:gd name="T98" fmla="*/ 529 w 1250"/>
                  <a:gd name="T99" fmla="*/ 617 h 923"/>
                  <a:gd name="T100" fmla="*/ 680 w 1250"/>
                  <a:gd name="T101" fmla="*/ 515 h 923"/>
                  <a:gd name="T102" fmla="*/ 728 w 1250"/>
                  <a:gd name="T103" fmla="*/ 473 h 923"/>
                  <a:gd name="T104" fmla="*/ 752 w 1250"/>
                  <a:gd name="T105" fmla="*/ 396 h 923"/>
                  <a:gd name="T106" fmla="*/ 752 w 1250"/>
                  <a:gd name="T107" fmla="*/ 378 h 923"/>
                  <a:gd name="T108" fmla="*/ 776 w 1250"/>
                  <a:gd name="T109" fmla="*/ 270 h 923"/>
                  <a:gd name="T110" fmla="*/ 800 w 1250"/>
                  <a:gd name="T111" fmla="*/ 192 h 923"/>
                  <a:gd name="T112" fmla="*/ 818 w 1250"/>
                  <a:gd name="T113" fmla="*/ 264 h 923"/>
                  <a:gd name="T114" fmla="*/ 644 w 1250"/>
                  <a:gd name="T115" fmla="*/ 455 h 923"/>
                  <a:gd name="T116" fmla="*/ 746 w 1250"/>
                  <a:gd name="T117" fmla="*/ 803 h 92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250" h="923">
                    <a:moveTo>
                      <a:pt x="1244" y="713"/>
                    </a:moveTo>
                    <a:lnTo>
                      <a:pt x="1214" y="683"/>
                    </a:lnTo>
                    <a:lnTo>
                      <a:pt x="1166" y="653"/>
                    </a:lnTo>
                    <a:lnTo>
                      <a:pt x="1166" y="641"/>
                    </a:lnTo>
                    <a:lnTo>
                      <a:pt x="1172" y="617"/>
                    </a:lnTo>
                    <a:lnTo>
                      <a:pt x="1172" y="581"/>
                    </a:lnTo>
                    <a:lnTo>
                      <a:pt x="1172" y="545"/>
                    </a:lnTo>
                    <a:lnTo>
                      <a:pt x="1172" y="509"/>
                    </a:lnTo>
                    <a:lnTo>
                      <a:pt x="1166" y="473"/>
                    </a:lnTo>
                    <a:lnTo>
                      <a:pt x="1154" y="443"/>
                    </a:lnTo>
                    <a:lnTo>
                      <a:pt x="1148" y="431"/>
                    </a:lnTo>
                    <a:lnTo>
                      <a:pt x="1142" y="425"/>
                    </a:lnTo>
                    <a:lnTo>
                      <a:pt x="1142" y="408"/>
                    </a:lnTo>
                    <a:lnTo>
                      <a:pt x="1136" y="384"/>
                    </a:lnTo>
                    <a:lnTo>
                      <a:pt x="1130" y="354"/>
                    </a:lnTo>
                    <a:lnTo>
                      <a:pt x="1118" y="324"/>
                    </a:lnTo>
                    <a:lnTo>
                      <a:pt x="1106" y="300"/>
                    </a:lnTo>
                    <a:lnTo>
                      <a:pt x="1112" y="294"/>
                    </a:lnTo>
                    <a:lnTo>
                      <a:pt x="1112" y="288"/>
                    </a:lnTo>
                    <a:lnTo>
                      <a:pt x="1112" y="270"/>
                    </a:lnTo>
                    <a:lnTo>
                      <a:pt x="1106" y="252"/>
                    </a:lnTo>
                    <a:lnTo>
                      <a:pt x="1083" y="210"/>
                    </a:lnTo>
                    <a:lnTo>
                      <a:pt x="1059" y="180"/>
                    </a:lnTo>
                    <a:lnTo>
                      <a:pt x="1053" y="174"/>
                    </a:lnTo>
                    <a:lnTo>
                      <a:pt x="1047" y="168"/>
                    </a:lnTo>
                    <a:lnTo>
                      <a:pt x="1041" y="126"/>
                    </a:lnTo>
                    <a:lnTo>
                      <a:pt x="1017" y="114"/>
                    </a:lnTo>
                    <a:lnTo>
                      <a:pt x="987" y="90"/>
                    </a:lnTo>
                    <a:lnTo>
                      <a:pt x="981" y="96"/>
                    </a:lnTo>
                    <a:lnTo>
                      <a:pt x="981" y="102"/>
                    </a:lnTo>
                    <a:lnTo>
                      <a:pt x="975" y="120"/>
                    </a:lnTo>
                    <a:lnTo>
                      <a:pt x="975" y="108"/>
                    </a:lnTo>
                    <a:lnTo>
                      <a:pt x="969" y="90"/>
                    </a:lnTo>
                    <a:lnTo>
                      <a:pt x="963" y="72"/>
                    </a:lnTo>
                    <a:lnTo>
                      <a:pt x="963" y="66"/>
                    </a:lnTo>
                    <a:lnTo>
                      <a:pt x="933" y="42"/>
                    </a:lnTo>
                    <a:lnTo>
                      <a:pt x="921" y="36"/>
                    </a:lnTo>
                    <a:lnTo>
                      <a:pt x="915" y="30"/>
                    </a:lnTo>
                    <a:lnTo>
                      <a:pt x="891" y="18"/>
                    </a:lnTo>
                    <a:lnTo>
                      <a:pt x="885" y="18"/>
                    </a:lnTo>
                    <a:lnTo>
                      <a:pt x="867" y="18"/>
                    </a:lnTo>
                    <a:lnTo>
                      <a:pt x="855" y="18"/>
                    </a:lnTo>
                    <a:lnTo>
                      <a:pt x="849" y="18"/>
                    </a:lnTo>
                    <a:lnTo>
                      <a:pt x="819" y="6"/>
                    </a:lnTo>
                    <a:lnTo>
                      <a:pt x="796" y="0"/>
                    </a:lnTo>
                    <a:lnTo>
                      <a:pt x="772" y="6"/>
                    </a:lnTo>
                    <a:lnTo>
                      <a:pt x="754" y="18"/>
                    </a:lnTo>
                    <a:lnTo>
                      <a:pt x="730" y="18"/>
                    </a:lnTo>
                    <a:lnTo>
                      <a:pt x="712" y="24"/>
                    </a:lnTo>
                    <a:lnTo>
                      <a:pt x="700" y="30"/>
                    </a:lnTo>
                    <a:lnTo>
                      <a:pt x="694" y="30"/>
                    </a:lnTo>
                    <a:lnTo>
                      <a:pt x="688" y="30"/>
                    </a:lnTo>
                    <a:lnTo>
                      <a:pt x="664" y="42"/>
                    </a:lnTo>
                    <a:lnTo>
                      <a:pt x="628" y="60"/>
                    </a:lnTo>
                    <a:lnTo>
                      <a:pt x="586" y="90"/>
                    </a:lnTo>
                    <a:lnTo>
                      <a:pt x="574" y="108"/>
                    </a:lnTo>
                    <a:lnTo>
                      <a:pt x="562" y="120"/>
                    </a:lnTo>
                    <a:lnTo>
                      <a:pt x="568" y="120"/>
                    </a:lnTo>
                    <a:lnTo>
                      <a:pt x="568" y="114"/>
                    </a:lnTo>
                    <a:lnTo>
                      <a:pt x="550" y="150"/>
                    </a:lnTo>
                    <a:lnTo>
                      <a:pt x="538" y="192"/>
                    </a:lnTo>
                    <a:lnTo>
                      <a:pt x="532" y="216"/>
                    </a:lnTo>
                    <a:lnTo>
                      <a:pt x="532" y="228"/>
                    </a:lnTo>
                    <a:lnTo>
                      <a:pt x="527" y="246"/>
                    </a:lnTo>
                    <a:lnTo>
                      <a:pt x="521" y="276"/>
                    </a:lnTo>
                    <a:lnTo>
                      <a:pt x="515" y="312"/>
                    </a:lnTo>
                    <a:lnTo>
                      <a:pt x="509" y="348"/>
                    </a:lnTo>
                    <a:lnTo>
                      <a:pt x="473" y="390"/>
                    </a:lnTo>
                    <a:lnTo>
                      <a:pt x="473" y="396"/>
                    </a:lnTo>
                    <a:lnTo>
                      <a:pt x="467" y="402"/>
                    </a:lnTo>
                    <a:lnTo>
                      <a:pt x="449" y="437"/>
                    </a:lnTo>
                    <a:lnTo>
                      <a:pt x="431" y="479"/>
                    </a:lnTo>
                    <a:lnTo>
                      <a:pt x="419" y="521"/>
                    </a:lnTo>
                    <a:lnTo>
                      <a:pt x="413" y="527"/>
                    </a:lnTo>
                    <a:lnTo>
                      <a:pt x="413" y="533"/>
                    </a:lnTo>
                    <a:lnTo>
                      <a:pt x="413" y="539"/>
                    </a:lnTo>
                    <a:lnTo>
                      <a:pt x="353" y="599"/>
                    </a:lnTo>
                    <a:lnTo>
                      <a:pt x="347" y="599"/>
                    </a:lnTo>
                    <a:lnTo>
                      <a:pt x="341" y="599"/>
                    </a:lnTo>
                    <a:lnTo>
                      <a:pt x="335" y="611"/>
                    </a:lnTo>
                    <a:lnTo>
                      <a:pt x="311" y="629"/>
                    </a:lnTo>
                    <a:lnTo>
                      <a:pt x="305" y="629"/>
                    </a:lnTo>
                    <a:lnTo>
                      <a:pt x="299" y="629"/>
                    </a:lnTo>
                    <a:lnTo>
                      <a:pt x="299" y="635"/>
                    </a:lnTo>
                    <a:lnTo>
                      <a:pt x="293" y="635"/>
                    </a:lnTo>
                    <a:lnTo>
                      <a:pt x="257" y="659"/>
                    </a:lnTo>
                    <a:lnTo>
                      <a:pt x="257" y="665"/>
                    </a:lnTo>
                    <a:lnTo>
                      <a:pt x="257" y="677"/>
                    </a:lnTo>
                    <a:lnTo>
                      <a:pt x="257" y="701"/>
                    </a:lnTo>
                    <a:lnTo>
                      <a:pt x="257" y="719"/>
                    </a:lnTo>
                    <a:lnTo>
                      <a:pt x="257" y="731"/>
                    </a:lnTo>
                    <a:lnTo>
                      <a:pt x="216" y="725"/>
                    </a:lnTo>
                    <a:lnTo>
                      <a:pt x="150" y="797"/>
                    </a:lnTo>
                    <a:lnTo>
                      <a:pt x="150" y="827"/>
                    </a:lnTo>
                    <a:lnTo>
                      <a:pt x="174" y="827"/>
                    </a:lnTo>
                    <a:lnTo>
                      <a:pt x="114" y="845"/>
                    </a:lnTo>
                    <a:lnTo>
                      <a:pt x="108" y="851"/>
                    </a:lnTo>
                    <a:lnTo>
                      <a:pt x="54" y="839"/>
                    </a:lnTo>
                    <a:lnTo>
                      <a:pt x="0" y="857"/>
                    </a:lnTo>
                    <a:lnTo>
                      <a:pt x="0" y="875"/>
                    </a:lnTo>
                    <a:lnTo>
                      <a:pt x="102" y="893"/>
                    </a:lnTo>
                    <a:lnTo>
                      <a:pt x="96" y="893"/>
                    </a:lnTo>
                    <a:lnTo>
                      <a:pt x="156" y="905"/>
                    </a:lnTo>
                    <a:lnTo>
                      <a:pt x="168" y="899"/>
                    </a:lnTo>
                    <a:lnTo>
                      <a:pt x="311" y="923"/>
                    </a:lnTo>
                    <a:lnTo>
                      <a:pt x="365" y="911"/>
                    </a:lnTo>
                    <a:lnTo>
                      <a:pt x="371" y="887"/>
                    </a:lnTo>
                    <a:lnTo>
                      <a:pt x="240" y="869"/>
                    </a:lnTo>
                    <a:lnTo>
                      <a:pt x="240" y="863"/>
                    </a:lnTo>
                    <a:lnTo>
                      <a:pt x="497" y="791"/>
                    </a:lnTo>
                    <a:lnTo>
                      <a:pt x="503" y="809"/>
                    </a:lnTo>
                    <a:lnTo>
                      <a:pt x="640" y="827"/>
                    </a:lnTo>
                    <a:lnTo>
                      <a:pt x="700" y="725"/>
                    </a:lnTo>
                    <a:lnTo>
                      <a:pt x="658" y="719"/>
                    </a:lnTo>
                    <a:lnTo>
                      <a:pt x="664" y="653"/>
                    </a:lnTo>
                    <a:lnTo>
                      <a:pt x="670" y="623"/>
                    </a:lnTo>
                    <a:lnTo>
                      <a:pt x="694" y="611"/>
                    </a:lnTo>
                    <a:lnTo>
                      <a:pt x="694" y="605"/>
                    </a:lnTo>
                    <a:lnTo>
                      <a:pt x="718" y="587"/>
                    </a:lnTo>
                    <a:lnTo>
                      <a:pt x="748" y="569"/>
                    </a:lnTo>
                    <a:lnTo>
                      <a:pt x="778" y="551"/>
                    </a:lnTo>
                    <a:lnTo>
                      <a:pt x="796" y="533"/>
                    </a:lnTo>
                    <a:lnTo>
                      <a:pt x="819" y="515"/>
                    </a:lnTo>
                    <a:lnTo>
                      <a:pt x="843" y="497"/>
                    </a:lnTo>
                    <a:lnTo>
                      <a:pt x="867" y="467"/>
                    </a:lnTo>
                    <a:lnTo>
                      <a:pt x="879" y="449"/>
                    </a:lnTo>
                    <a:lnTo>
                      <a:pt x="879" y="443"/>
                    </a:lnTo>
                    <a:lnTo>
                      <a:pt x="885" y="443"/>
                    </a:lnTo>
                    <a:lnTo>
                      <a:pt x="891" y="431"/>
                    </a:lnTo>
                    <a:lnTo>
                      <a:pt x="903" y="425"/>
                    </a:lnTo>
                    <a:lnTo>
                      <a:pt x="909" y="414"/>
                    </a:lnTo>
                    <a:lnTo>
                      <a:pt x="909" y="390"/>
                    </a:lnTo>
                    <a:lnTo>
                      <a:pt x="903" y="360"/>
                    </a:lnTo>
                    <a:lnTo>
                      <a:pt x="927" y="348"/>
                    </a:lnTo>
                    <a:lnTo>
                      <a:pt x="951" y="330"/>
                    </a:lnTo>
                    <a:lnTo>
                      <a:pt x="975" y="318"/>
                    </a:lnTo>
                    <a:lnTo>
                      <a:pt x="993" y="300"/>
                    </a:lnTo>
                    <a:lnTo>
                      <a:pt x="999" y="306"/>
                    </a:lnTo>
                    <a:lnTo>
                      <a:pt x="1011" y="306"/>
                    </a:lnTo>
                    <a:lnTo>
                      <a:pt x="1023" y="336"/>
                    </a:lnTo>
                    <a:lnTo>
                      <a:pt x="1071" y="449"/>
                    </a:lnTo>
                    <a:lnTo>
                      <a:pt x="1071" y="467"/>
                    </a:lnTo>
                    <a:lnTo>
                      <a:pt x="1077" y="497"/>
                    </a:lnTo>
                    <a:lnTo>
                      <a:pt x="1101" y="563"/>
                    </a:lnTo>
                    <a:lnTo>
                      <a:pt x="1118" y="617"/>
                    </a:lnTo>
                    <a:lnTo>
                      <a:pt x="1124" y="641"/>
                    </a:lnTo>
                    <a:lnTo>
                      <a:pt x="1124" y="653"/>
                    </a:lnTo>
                    <a:lnTo>
                      <a:pt x="1118" y="659"/>
                    </a:lnTo>
                    <a:lnTo>
                      <a:pt x="1112" y="671"/>
                    </a:lnTo>
                    <a:lnTo>
                      <a:pt x="1112" y="689"/>
                    </a:lnTo>
                    <a:lnTo>
                      <a:pt x="1118" y="701"/>
                    </a:lnTo>
                    <a:lnTo>
                      <a:pt x="1124" y="719"/>
                    </a:lnTo>
                    <a:lnTo>
                      <a:pt x="1130" y="737"/>
                    </a:lnTo>
                    <a:lnTo>
                      <a:pt x="1136" y="749"/>
                    </a:lnTo>
                    <a:lnTo>
                      <a:pt x="1148" y="749"/>
                    </a:lnTo>
                    <a:lnTo>
                      <a:pt x="1154" y="743"/>
                    </a:lnTo>
                    <a:lnTo>
                      <a:pt x="1154" y="725"/>
                    </a:lnTo>
                    <a:lnTo>
                      <a:pt x="1148" y="707"/>
                    </a:lnTo>
                    <a:lnTo>
                      <a:pt x="1148" y="701"/>
                    </a:lnTo>
                    <a:lnTo>
                      <a:pt x="1202" y="713"/>
                    </a:lnTo>
                    <a:lnTo>
                      <a:pt x="1208" y="719"/>
                    </a:lnTo>
                    <a:lnTo>
                      <a:pt x="1214" y="737"/>
                    </a:lnTo>
                    <a:lnTo>
                      <a:pt x="1220" y="749"/>
                    </a:lnTo>
                    <a:lnTo>
                      <a:pt x="1232" y="755"/>
                    </a:lnTo>
                    <a:lnTo>
                      <a:pt x="1238" y="749"/>
                    </a:lnTo>
                    <a:lnTo>
                      <a:pt x="1232" y="737"/>
                    </a:lnTo>
                    <a:lnTo>
                      <a:pt x="1238" y="749"/>
                    </a:lnTo>
                    <a:lnTo>
                      <a:pt x="1244" y="755"/>
                    </a:lnTo>
                    <a:lnTo>
                      <a:pt x="1250" y="749"/>
                    </a:lnTo>
                    <a:lnTo>
                      <a:pt x="1250" y="743"/>
                    </a:lnTo>
                    <a:lnTo>
                      <a:pt x="1250" y="731"/>
                    </a:lnTo>
                    <a:lnTo>
                      <a:pt x="1244" y="719"/>
                    </a:lnTo>
                    <a:lnTo>
                      <a:pt x="1244" y="713"/>
                    </a:lnTo>
                    <a:close/>
                    <a:moveTo>
                      <a:pt x="694" y="264"/>
                    </a:moveTo>
                    <a:lnTo>
                      <a:pt x="700" y="276"/>
                    </a:lnTo>
                    <a:lnTo>
                      <a:pt x="712" y="288"/>
                    </a:lnTo>
                    <a:lnTo>
                      <a:pt x="742" y="330"/>
                    </a:lnTo>
                    <a:lnTo>
                      <a:pt x="778" y="360"/>
                    </a:lnTo>
                    <a:lnTo>
                      <a:pt x="784" y="372"/>
                    </a:lnTo>
                    <a:lnTo>
                      <a:pt x="790" y="378"/>
                    </a:lnTo>
                    <a:lnTo>
                      <a:pt x="796" y="384"/>
                    </a:lnTo>
                    <a:lnTo>
                      <a:pt x="790" y="431"/>
                    </a:lnTo>
                    <a:lnTo>
                      <a:pt x="766" y="443"/>
                    </a:lnTo>
                    <a:lnTo>
                      <a:pt x="748" y="461"/>
                    </a:lnTo>
                    <a:lnTo>
                      <a:pt x="724" y="485"/>
                    </a:lnTo>
                    <a:lnTo>
                      <a:pt x="712" y="503"/>
                    </a:lnTo>
                    <a:lnTo>
                      <a:pt x="712" y="509"/>
                    </a:lnTo>
                    <a:lnTo>
                      <a:pt x="706" y="515"/>
                    </a:lnTo>
                    <a:lnTo>
                      <a:pt x="688" y="533"/>
                    </a:lnTo>
                    <a:lnTo>
                      <a:pt x="670" y="551"/>
                    </a:lnTo>
                    <a:lnTo>
                      <a:pt x="658" y="563"/>
                    </a:lnTo>
                    <a:lnTo>
                      <a:pt x="658" y="569"/>
                    </a:lnTo>
                    <a:lnTo>
                      <a:pt x="652" y="569"/>
                    </a:lnTo>
                    <a:lnTo>
                      <a:pt x="652" y="575"/>
                    </a:lnTo>
                    <a:lnTo>
                      <a:pt x="640" y="581"/>
                    </a:lnTo>
                    <a:lnTo>
                      <a:pt x="616" y="593"/>
                    </a:lnTo>
                    <a:lnTo>
                      <a:pt x="604" y="599"/>
                    </a:lnTo>
                    <a:lnTo>
                      <a:pt x="592" y="605"/>
                    </a:lnTo>
                    <a:lnTo>
                      <a:pt x="586" y="611"/>
                    </a:lnTo>
                    <a:lnTo>
                      <a:pt x="574" y="617"/>
                    </a:lnTo>
                    <a:lnTo>
                      <a:pt x="562" y="629"/>
                    </a:lnTo>
                    <a:lnTo>
                      <a:pt x="550" y="635"/>
                    </a:lnTo>
                    <a:lnTo>
                      <a:pt x="550" y="653"/>
                    </a:lnTo>
                    <a:lnTo>
                      <a:pt x="556" y="677"/>
                    </a:lnTo>
                    <a:lnTo>
                      <a:pt x="562" y="707"/>
                    </a:lnTo>
                    <a:lnTo>
                      <a:pt x="538" y="737"/>
                    </a:lnTo>
                    <a:lnTo>
                      <a:pt x="377" y="785"/>
                    </a:lnTo>
                    <a:lnTo>
                      <a:pt x="365" y="761"/>
                    </a:lnTo>
                    <a:lnTo>
                      <a:pt x="359" y="755"/>
                    </a:lnTo>
                    <a:lnTo>
                      <a:pt x="353" y="755"/>
                    </a:lnTo>
                    <a:lnTo>
                      <a:pt x="359" y="683"/>
                    </a:lnTo>
                    <a:lnTo>
                      <a:pt x="365" y="671"/>
                    </a:lnTo>
                    <a:lnTo>
                      <a:pt x="371" y="665"/>
                    </a:lnTo>
                    <a:lnTo>
                      <a:pt x="389" y="641"/>
                    </a:lnTo>
                    <a:lnTo>
                      <a:pt x="413" y="629"/>
                    </a:lnTo>
                    <a:lnTo>
                      <a:pt x="431" y="611"/>
                    </a:lnTo>
                    <a:lnTo>
                      <a:pt x="419" y="623"/>
                    </a:lnTo>
                    <a:lnTo>
                      <a:pt x="419" y="629"/>
                    </a:lnTo>
                    <a:lnTo>
                      <a:pt x="425" y="647"/>
                    </a:lnTo>
                    <a:lnTo>
                      <a:pt x="425" y="659"/>
                    </a:lnTo>
                    <a:lnTo>
                      <a:pt x="431" y="665"/>
                    </a:lnTo>
                    <a:lnTo>
                      <a:pt x="437" y="659"/>
                    </a:lnTo>
                    <a:lnTo>
                      <a:pt x="443" y="635"/>
                    </a:lnTo>
                    <a:lnTo>
                      <a:pt x="443" y="617"/>
                    </a:lnTo>
                    <a:lnTo>
                      <a:pt x="443" y="605"/>
                    </a:lnTo>
                    <a:lnTo>
                      <a:pt x="491" y="575"/>
                    </a:lnTo>
                    <a:lnTo>
                      <a:pt x="527" y="545"/>
                    </a:lnTo>
                    <a:lnTo>
                      <a:pt x="550" y="527"/>
                    </a:lnTo>
                    <a:lnTo>
                      <a:pt x="568" y="515"/>
                    </a:lnTo>
                    <a:lnTo>
                      <a:pt x="586" y="503"/>
                    </a:lnTo>
                    <a:lnTo>
                      <a:pt x="598" y="497"/>
                    </a:lnTo>
                    <a:lnTo>
                      <a:pt x="610" y="485"/>
                    </a:lnTo>
                    <a:lnTo>
                      <a:pt x="616" y="479"/>
                    </a:lnTo>
                    <a:lnTo>
                      <a:pt x="616" y="473"/>
                    </a:lnTo>
                    <a:lnTo>
                      <a:pt x="628" y="455"/>
                    </a:lnTo>
                    <a:lnTo>
                      <a:pt x="634" y="431"/>
                    </a:lnTo>
                    <a:lnTo>
                      <a:pt x="640" y="408"/>
                    </a:lnTo>
                    <a:lnTo>
                      <a:pt x="640" y="402"/>
                    </a:lnTo>
                    <a:lnTo>
                      <a:pt x="640" y="396"/>
                    </a:lnTo>
                    <a:lnTo>
                      <a:pt x="628" y="396"/>
                    </a:lnTo>
                    <a:lnTo>
                      <a:pt x="634" y="396"/>
                    </a:lnTo>
                    <a:lnTo>
                      <a:pt x="634" y="390"/>
                    </a:lnTo>
                    <a:lnTo>
                      <a:pt x="640" y="378"/>
                    </a:lnTo>
                    <a:lnTo>
                      <a:pt x="652" y="336"/>
                    </a:lnTo>
                    <a:lnTo>
                      <a:pt x="664" y="300"/>
                    </a:lnTo>
                    <a:lnTo>
                      <a:pt x="664" y="282"/>
                    </a:lnTo>
                    <a:lnTo>
                      <a:pt x="670" y="276"/>
                    </a:lnTo>
                    <a:lnTo>
                      <a:pt x="664" y="270"/>
                    </a:lnTo>
                    <a:lnTo>
                      <a:pt x="658" y="258"/>
                    </a:lnTo>
                    <a:lnTo>
                      <a:pt x="646" y="246"/>
                    </a:lnTo>
                    <a:lnTo>
                      <a:pt x="640" y="240"/>
                    </a:lnTo>
                    <a:lnTo>
                      <a:pt x="676" y="258"/>
                    </a:lnTo>
                    <a:lnTo>
                      <a:pt x="682" y="192"/>
                    </a:lnTo>
                    <a:lnTo>
                      <a:pt x="682" y="198"/>
                    </a:lnTo>
                    <a:lnTo>
                      <a:pt x="682" y="222"/>
                    </a:lnTo>
                    <a:lnTo>
                      <a:pt x="688" y="246"/>
                    </a:lnTo>
                    <a:lnTo>
                      <a:pt x="694" y="264"/>
                    </a:lnTo>
                    <a:close/>
                    <a:moveTo>
                      <a:pt x="532" y="455"/>
                    </a:moveTo>
                    <a:lnTo>
                      <a:pt x="527" y="461"/>
                    </a:lnTo>
                    <a:lnTo>
                      <a:pt x="532" y="449"/>
                    </a:lnTo>
                    <a:lnTo>
                      <a:pt x="532" y="455"/>
                    </a:lnTo>
                    <a:close/>
                    <a:moveTo>
                      <a:pt x="634" y="803"/>
                    </a:moveTo>
                    <a:lnTo>
                      <a:pt x="634" y="803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" name="Freeform 19"/>
              <p:cNvSpPr>
                <a:spLocks/>
              </p:cNvSpPr>
              <p:nvPr/>
            </p:nvSpPr>
            <p:spPr bwMode="hidden">
              <a:xfrm>
                <a:off x="684" y="2709"/>
                <a:ext cx="47" cy="78"/>
              </a:xfrm>
              <a:custGeom>
                <a:avLst/>
                <a:gdLst>
                  <a:gd name="T0" fmla="*/ 12 w 47"/>
                  <a:gd name="T1" fmla="*/ 72 h 78"/>
                  <a:gd name="T2" fmla="*/ 18 w 47"/>
                  <a:gd name="T3" fmla="*/ 60 h 78"/>
                  <a:gd name="T4" fmla="*/ 24 w 47"/>
                  <a:gd name="T5" fmla="*/ 54 h 78"/>
                  <a:gd name="T6" fmla="*/ 47 w 47"/>
                  <a:gd name="T7" fmla="*/ 0 h 78"/>
                  <a:gd name="T8" fmla="*/ 0 w 47"/>
                  <a:gd name="T9" fmla="*/ 78 h 78"/>
                  <a:gd name="T10" fmla="*/ 12 w 47"/>
                  <a:gd name="T11" fmla="*/ 72 h 78"/>
                  <a:gd name="T12" fmla="*/ 12 w 47"/>
                  <a:gd name="T13" fmla="*/ 72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7" h="78">
                    <a:moveTo>
                      <a:pt x="12" y="72"/>
                    </a:moveTo>
                    <a:lnTo>
                      <a:pt x="18" y="60"/>
                    </a:lnTo>
                    <a:lnTo>
                      <a:pt x="24" y="54"/>
                    </a:lnTo>
                    <a:lnTo>
                      <a:pt x="47" y="0"/>
                    </a:lnTo>
                    <a:lnTo>
                      <a:pt x="0" y="78"/>
                    </a:lnTo>
                    <a:lnTo>
                      <a:pt x="12" y="7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" name="Freeform 20"/>
              <p:cNvSpPr>
                <a:spLocks/>
              </p:cNvSpPr>
              <p:nvPr/>
            </p:nvSpPr>
            <p:spPr bwMode="hidden">
              <a:xfrm>
                <a:off x="1284" y="2572"/>
                <a:ext cx="149" cy="419"/>
              </a:xfrm>
              <a:custGeom>
                <a:avLst/>
                <a:gdLst>
                  <a:gd name="T0" fmla="*/ 29 w 149"/>
                  <a:gd name="T1" fmla="*/ 96 h 419"/>
                  <a:gd name="T2" fmla="*/ 41 w 149"/>
                  <a:gd name="T3" fmla="*/ 126 h 419"/>
                  <a:gd name="T4" fmla="*/ 29 w 149"/>
                  <a:gd name="T5" fmla="*/ 161 h 419"/>
                  <a:gd name="T6" fmla="*/ 47 w 149"/>
                  <a:gd name="T7" fmla="*/ 149 h 419"/>
                  <a:gd name="T8" fmla="*/ 53 w 149"/>
                  <a:gd name="T9" fmla="*/ 347 h 419"/>
                  <a:gd name="T10" fmla="*/ 65 w 149"/>
                  <a:gd name="T11" fmla="*/ 371 h 419"/>
                  <a:gd name="T12" fmla="*/ 65 w 149"/>
                  <a:gd name="T13" fmla="*/ 377 h 419"/>
                  <a:gd name="T14" fmla="*/ 65 w 149"/>
                  <a:gd name="T15" fmla="*/ 389 h 419"/>
                  <a:gd name="T16" fmla="*/ 77 w 149"/>
                  <a:gd name="T17" fmla="*/ 395 h 419"/>
                  <a:gd name="T18" fmla="*/ 101 w 149"/>
                  <a:gd name="T19" fmla="*/ 407 h 419"/>
                  <a:gd name="T20" fmla="*/ 125 w 149"/>
                  <a:gd name="T21" fmla="*/ 413 h 419"/>
                  <a:gd name="T22" fmla="*/ 149 w 149"/>
                  <a:gd name="T23" fmla="*/ 419 h 419"/>
                  <a:gd name="T24" fmla="*/ 125 w 149"/>
                  <a:gd name="T25" fmla="*/ 395 h 419"/>
                  <a:gd name="T26" fmla="*/ 77 w 149"/>
                  <a:gd name="T27" fmla="*/ 365 h 419"/>
                  <a:gd name="T28" fmla="*/ 77 w 149"/>
                  <a:gd name="T29" fmla="*/ 365 h 419"/>
                  <a:gd name="T30" fmla="*/ 77 w 149"/>
                  <a:gd name="T31" fmla="*/ 353 h 419"/>
                  <a:gd name="T32" fmla="*/ 83 w 149"/>
                  <a:gd name="T33" fmla="*/ 329 h 419"/>
                  <a:gd name="T34" fmla="*/ 83 w 149"/>
                  <a:gd name="T35" fmla="*/ 293 h 419"/>
                  <a:gd name="T36" fmla="*/ 83 w 149"/>
                  <a:gd name="T37" fmla="*/ 257 h 419"/>
                  <a:gd name="T38" fmla="*/ 83 w 149"/>
                  <a:gd name="T39" fmla="*/ 221 h 419"/>
                  <a:gd name="T40" fmla="*/ 77 w 149"/>
                  <a:gd name="T41" fmla="*/ 185 h 419"/>
                  <a:gd name="T42" fmla="*/ 65 w 149"/>
                  <a:gd name="T43" fmla="*/ 155 h 419"/>
                  <a:gd name="T44" fmla="*/ 59 w 149"/>
                  <a:gd name="T45" fmla="*/ 143 h 419"/>
                  <a:gd name="T46" fmla="*/ 53 w 149"/>
                  <a:gd name="T47" fmla="*/ 137 h 419"/>
                  <a:gd name="T48" fmla="*/ 53 w 149"/>
                  <a:gd name="T49" fmla="*/ 120 h 419"/>
                  <a:gd name="T50" fmla="*/ 53 w 149"/>
                  <a:gd name="T51" fmla="*/ 108 h 419"/>
                  <a:gd name="T52" fmla="*/ 47 w 149"/>
                  <a:gd name="T53" fmla="*/ 90 h 419"/>
                  <a:gd name="T54" fmla="*/ 35 w 149"/>
                  <a:gd name="T55" fmla="*/ 54 h 419"/>
                  <a:gd name="T56" fmla="*/ 23 w 149"/>
                  <a:gd name="T57" fmla="*/ 18 h 419"/>
                  <a:gd name="T58" fmla="*/ 17 w 149"/>
                  <a:gd name="T59" fmla="*/ 6 h 419"/>
                  <a:gd name="T60" fmla="*/ 17 w 149"/>
                  <a:gd name="T61" fmla="*/ 0 h 419"/>
                  <a:gd name="T62" fmla="*/ 0 w 149"/>
                  <a:gd name="T63" fmla="*/ 6 h 419"/>
                  <a:gd name="T64" fmla="*/ 6 w 149"/>
                  <a:gd name="T65" fmla="*/ 114 h 419"/>
                  <a:gd name="T66" fmla="*/ 29 w 149"/>
                  <a:gd name="T67" fmla="*/ 96 h 419"/>
                  <a:gd name="T68" fmla="*/ 29 w 149"/>
                  <a:gd name="T69" fmla="*/ 96 h 41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149" h="419">
                    <a:moveTo>
                      <a:pt x="29" y="96"/>
                    </a:moveTo>
                    <a:lnTo>
                      <a:pt x="41" y="126"/>
                    </a:lnTo>
                    <a:lnTo>
                      <a:pt x="29" y="161"/>
                    </a:lnTo>
                    <a:lnTo>
                      <a:pt x="47" y="149"/>
                    </a:lnTo>
                    <a:lnTo>
                      <a:pt x="53" y="347"/>
                    </a:lnTo>
                    <a:lnTo>
                      <a:pt x="65" y="371"/>
                    </a:lnTo>
                    <a:lnTo>
                      <a:pt x="65" y="377"/>
                    </a:lnTo>
                    <a:lnTo>
                      <a:pt x="65" y="389"/>
                    </a:lnTo>
                    <a:lnTo>
                      <a:pt x="77" y="395"/>
                    </a:lnTo>
                    <a:lnTo>
                      <a:pt x="101" y="407"/>
                    </a:lnTo>
                    <a:lnTo>
                      <a:pt x="125" y="413"/>
                    </a:lnTo>
                    <a:lnTo>
                      <a:pt x="149" y="419"/>
                    </a:lnTo>
                    <a:lnTo>
                      <a:pt x="125" y="395"/>
                    </a:lnTo>
                    <a:lnTo>
                      <a:pt x="77" y="365"/>
                    </a:lnTo>
                    <a:lnTo>
                      <a:pt x="77" y="353"/>
                    </a:lnTo>
                    <a:lnTo>
                      <a:pt x="83" y="329"/>
                    </a:lnTo>
                    <a:lnTo>
                      <a:pt x="83" y="293"/>
                    </a:lnTo>
                    <a:lnTo>
                      <a:pt x="83" y="257"/>
                    </a:lnTo>
                    <a:lnTo>
                      <a:pt x="83" y="221"/>
                    </a:lnTo>
                    <a:lnTo>
                      <a:pt x="77" y="185"/>
                    </a:lnTo>
                    <a:lnTo>
                      <a:pt x="65" y="155"/>
                    </a:lnTo>
                    <a:lnTo>
                      <a:pt x="59" y="143"/>
                    </a:lnTo>
                    <a:lnTo>
                      <a:pt x="53" y="137"/>
                    </a:lnTo>
                    <a:lnTo>
                      <a:pt x="53" y="120"/>
                    </a:lnTo>
                    <a:lnTo>
                      <a:pt x="53" y="108"/>
                    </a:lnTo>
                    <a:lnTo>
                      <a:pt x="47" y="90"/>
                    </a:lnTo>
                    <a:lnTo>
                      <a:pt x="35" y="54"/>
                    </a:lnTo>
                    <a:lnTo>
                      <a:pt x="23" y="18"/>
                    </a:lnTo>
                    <a:lnTo>
                      <a:pt x="17" y="6"/>
                    </a:lnTo>
                    <a:lnTo>
                      <a:pt x="17" y="0"/>
                    </a:lnTo>
                    <a:lnTo>
                      <a:pt x="0" y="6"/>
                    </a:lnTo>
                    <a:lnTo>
                      <a:pt x="6" y="114"/>
                    </a:lnTo>
                    <a:lnTo>
                      <a:pt x="2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" name="Freeform 21"/>
              <p:cNvSpPr>
                <a:spLocks/>
              </p:cNvSpPr>
              <p:nvPr/>
            </p:nvSpPr>
            <p:spPr bwMode="hidden">
              <a:xfrm>
                <a:off x="1140" y="2434"/>
                <a:ext cx="167" cy="138"/>
              </a:xfrm>
              <a:custGeom>
                <a:avLst/>
                <a:gdLst>
                  <a:gd name="T0" fmla="*/ 102 w 167"/>
                  <a:gd name="T1" fmla="*/ 18 h 138"/>
                  <a:gd name="T2" fmla="*/ 96 w 167"/>
                  <a:gd name="T3" fmla="*/ 12 h 138"/>
                  <a:gd name="T4" fmla="*/ 90 w 167"/>
                  <a:gd name="T5" fmla="*/ 0 h 138"/>
                  <a:gd name="T6" fmla="*/ 78 w 167"/>
                  <a:gd name="T7" fmla="*/ 0 h 138"/>
                  <a:gd name="T8" fmla="*/ 66 w 167"/>
                  <a:gd name="T9" fmla="*/ 0 h 138"/>
                  <a:gd name="T10" fmla="*/ 60 w 167"/>
                  <a:gd name="T11" fmla="*/ 0 h 138"/>
                  <a:gd name="T12" fmla="*/ 48 w 167"/>
                  <a:gd name="T13" fmla="*/ 6 h 138"/>
                  <a:gd name="T14" fmla="*/ 36 w 167"/>
                  <a:gd name="T15" fmla="*/ 12 h 138"/>
                  <a:gd name="T16" fmla="*/ 30 w 167"/>
                  <a:gd name="T17" fmla="*/ 12 h 138"/>
                  <a:gd name="T18" fmla="*/ 24 w 167"/>
                  <a:gd name="T19" fmla="*/ 24 h 138"/>
                  <a:gd name="T20" fmla="*/ 18 w 167"/>
                  <a:gd name="T21" fmla="*/ 42 h 138"/>
                  <a:gd name="T22" fmla="*/ 6 w 167"/>
                  <a:gd name="T23" fmla="*/ 66 h 138"/>
                  <a:gd name="T24" fmla="*/ 0 w 167"/>
                  <a:gd name="T25" fmla="*/ 72 h 138"/>
                  <a:gd name="T26" fmla="*/ 42 w 167"/>
                  <a:gd name="T27" fmla="*/ 30 h 138"/>
                  <a:gd name="T28" fmla="*/ 30 w 167"/>
                  <a:gd name="T29" fmla="*/ 66 h 138"/>
                  <a:gd name="T30" fmla="*/ 96 w 167"/>
                  <a:gd name="T31" fmla="*/ 36 h 138"/>
                  <a:gd name="T32" fmla="*/ 120 w 167"/>
                  <a:gd name="T33" fmla="*/ 78 h 138"/>
                  <a:gd name="T34" fmla="*/ 120 w 167"/>
                  <a:gd name="T35" fmla="*/ 54 h 138"/>
                  <a:gd name="T36" fmla="*/ 167 w 167"/>
                  <a:gd name="T37" fmla="*/ 138 h 138"/>
                  <a:gd name="T38" fmla="*/ 167 w 167"/>
                  <a:gd name="T39" fmla="*/ 120 h 138"/>
                  <a:gd name="T40" fmla="*/ 161 w 167"/>
                  <a:gd name="T41" fmla="*/ 102 h 138"/>
                  <a:gd name="T42" fmla="*/ 138 w 167"/>
                  <a:gd name="T43" fmla="*/ 60 h 138"/>
                  <a:gd name="T44" fmla="*/ 114 w 167"/>
                  <a:gd name="T45" fmla="*/ 30 h 138"/>
                  <a:gd name="T46" fmla="*/ 108 w 167"/>
                  <a:gd name="T47" fmla="*/ 24 h 138"/>
                  <a:gd name="T48" fmla="*/ 102 w 167"/>
                  <a:gd name="T49" fmla="*/ 18 h 138"/>
                  <a:gd name="T50" fmla="*/ 102 w 167"/>
                  <a:gd name="T51" fmla="*/ 18 h 138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167" h="138">
                    <a:moveTo>
                      <a:pt x="102" y="18"/>
                    </a:moveTo>
                    <a:lnTo>
                      <a:pt x="96" y="12"/>
                    </a:lnTo>
                    <a:lnTo>
                      <a:pt x="90" y="0"/>
                    </a:lnTo>
                    <a:lnTo>
                      <a:pt x="78" y="0"/>
                    </a:lnTo>
                    <a:lnTo>
                      <a:pt x="66" y="0"/>
                    </a:lnTo>
                    <a:lnTo>
                      <a:pt x="60" y="0"/>
                    </a:lnTo>
                    <a:lnTo>
                      <a:pt x="48" y="6"/>
                    </a:lnTo>
                    <a:lnTo>
                      <a:pt x="36" y="12"/>
                    </a:lnTo>
                    <a:lnTo>
                      <a:pt x="30" y="12"/>
                    </a:lnTo>
                    <a:lnTo>
                      <a:pt x="24" y="24"/>
                    </a:lnTo>
                    <a:lnTo>
                      <a:pt x="18" y="42"/>
                    </a:lnTo>
                    <a:lnTo>
                      <a:pt x="6" y="66"/>
                    </a:lnTo>
                    <a:lnTo>
                      <a:pt x="0" y="72"/>
                    </a:lnTo>
                    <a:lnTo>
                      <a:pt x="42" y="30"/>
                    </a:lnTo>
                    <a:lnTo>
                      <a:pt x="30" y="66"/>
                    </a:lnTo>
                    <a:lnTo>
                      <a:pt x="96" y="36"/>
                    </a:lnTo>
                    <a:lnTo>
                      <a:pt x="120" y="78"/>
                    </a:lnTo>
                    <a:lnTo>
                      <a:pt x="120" y="54"/>
                    </a:lnTo>
                    <a:lnTo>
                      <a:pt x="167" y="138"/>
                    </a:lnTo>
                    <a:lnTo>
                      <a:pt x="167" y="120"/>
                    </a:lnTo>
                    <a:lnTo>
                      <a:pt x="161" y="102"/>
                    </a:lnTo>
                    <a:lnTo>
                      <a:pt x="138" y="60"/>
                    </a:lnTo>
                    <a:lnTo>
                      <a:pt x="114" y="30"/>
                    </a:lnTo>
                    <a:lnTo>
                      <a:pt x="108" y="24"/>
                    </a:lnTo>
                    <a:lnTo>
                      <a:pt x="102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" name="Freeform 22"/>
              <p:cNvSpPr>
                <a:spLocks/>
              </p:cNvSpPr>
              <p:nvPr/>
            </p:nvSpPr>
            <p:spPr bwMode="hidden">
              <a:xfrm>
                <a:off x="948" y="2314"/>
                <a:ext cx="113" cy="114"/>
              </a:xfrm>
              <a:custGeom>
                <a:avLst/>
                <a:gdLst>
                  <a:gd name="T0" fmla="*/ 0 w 113"/>
                  <a:gd name="T1" fmla="*/ 0 h 114"/>
                  <a:gd name="T2" fmla="*/ 6 w 113"/>
                  <a:gd name="T3" fmla="*/ 0 h 114"/>
                  <a:gd name="T4" fmla="*/ 24 w 113"/>
                  <a:gd name="T5" fmla="*/ 6 h 114"/>
                  <a:gd name="T6" fmla="*/ 48 w 113"/>
                  <a:gd name="T7" fmla="*/ 18 h 114"/>
                  <a:gd name="T8" fmla="*/ 71 w 113"/>
                  <a:gd name="T9" fmla="*/ 36 h 114"/>
                  <a:gd name="T10" fmla="*/ 83 w 113"/>
                  <a:gd name="T11" fmla="*/ 48 h 114"/>
                  <a:gd name="T12" fmla="*/ 95 w 113"/>
                  <a:gd name="T13" fmla="*/ 66 h 114"/>
                  <a:gd name="T14" fmla="*/ 107 w 113"/>
                  <a:gd name="T15" fmla="*/ 90 h 114"/>
                  <a:gd name="T16" fmla="*/ 113 w 113"/>
                  <a:gd name="T17" fmla="*/ 114 h 114"/>
                  <a:gd name="T18" fmla="*/ 83 w 113"/>
                  <a:gd name="T19" fmla="*/ 66 h 114"/>
                  <a:gd name="T20" fmla="*/ 60 w 113"/>
                  <a:gd name="T21" fmla="*/ 78 h 114"/>
                  <a:gd name="T22" fmla="*/ 71 w 113"/>
                  <a:gd name="T23" fmla="*/ 54 h 114"/>
                  <a:gd name="T24" fmla="*/ 12 w 113"/>
                  <a:gd name="T25" fmla="*/ 78 h 114"/>
                  <a:gd name="T26" fmla="*/ 60 w 113"/>
                  <a:gd name="T27" fmla="*/ 48 h 114"/>
                  <a:gd name="T28" fmla="*/ 60 w 113"/>
                  <a:gd name="T29" fmla="*/ 42 h 114"/>
                  <a:gd name="T30" fmla="*/ 54 w 113"/>
                  <a:gd name="T31" fmla="*/ 30 h 114"/>
                  <a:gd name="T32" fmla="*/ 36 w 113"/>
                  <a:gd name="T33" fmla="*/ 18 h 114"/>
                  <a:gd name="T34" fmla="*/ 0 w 113"/>
                  <a:gd name="T35" fmla="*/ 0 h 114"/>
                  <a:gd name="T36" fmla="*/ 0 w 113"/>
                  <a:gd name="T37" fmla="*/ 0 h 1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3" h="114">
                    <a:moveTo>
                      <a:pt x="0" y="0"/>
                    </a:moveTo>
                    <a:lnTo>
                      <a:pt x="6" y="0"/>
                    </a:lnTo>
                    <a:lnTo>
                      <a:pt x="24" y="6"/>
                    </a:lnTo>
                    <a:lnTo>
                      <a:pt x="48" y="18"/>
                    </a:lnTo>
                    <a:lnTo>
                      <a:pt x="71" y="36"/>
                    </a:lnTo>
                    <a:lnTo>
                      <a:pt x="83" y="48"/>
                    </a:lnTo>
                    <a:lnTo>
                      <a:pt x="95" y="66"/>
                    </a:lnTo>
                    <a:lnTo>
                      <a:pt x="107" y="90"/>
                    </a:lnTo>
                    <a:lnTo>
                      <a:pt x="113" y="114"/>
                    </a:lnTo>
                    <a:lnTo>
                      <a:pt x="83" y="66"/>
                    </a:lnTo>
                    <a:lnTo>
                      <a:pt x="60" y="78"/>
                    </a:lnTo>
                    <a:lnTo>
                      <a:pt x="71" y="54"/>
                    </a:lnTo>
                    <a:lnTo>
                      <a:pt x="12" y="78"/>
                    </a:lnTo>
                    <a:lnTo>
                      <a:pt x="60" y="48"/>
                    </a:lnTo>
                    <a:lnTo>
                      <a:pt x="60" y="42"/>
                    </a:lnTo>
                    <a:lnTo>
                      <a:pt x="54" y="30"/>
                    </a:lnTo>
                    <a:lnTo>
                      <a:pt x="36" y="1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" name="Freeform 23"/>
              <p:cNvSpPr>
                <a:spLocks/>
              </p:cNvSpPr>
              <p:nvPr/>
            </p:nvSpPr>
            <p:spPr bwMode="hidden">
              <a:xfrm>
                <a:off x="1122" y="2578"/>
                <a:ext cx="66" cy="60"/>
              </a:xfrm>
              <a:custGeom>
                <a:avLst/>
                <a:gdLst>
                  <a:gd name="T0" fmla="*/ 54 w 66"/>
                  <a:gd name="T1" fmla="*/ 0 h 60"/>
                  <a:gd name="T2" fmla="*/ 42 w 66"/>
                  <a:gd name="T3" fmla="*/ 18 h 60"/>
                  <a:gd name="T4" fmla="*/ 36 w 66"/>
                  <a:gd name="T5" fmla="*/ 6 h 60"/>
                  <a:gd name="T6" fmla="*/ 24 w 66"/>
                  <a:gd name="T7" fmla="*/ 30 h 60"/>
                  <a:gd name="T8" fmla="*/ 18 w 66"/>
                  <a:gd name="T9" fmla="*/ 36 h 60"/>
                  <a:gd name="T10" fmla="*/ 6 w 66"/>
                  <a:gd name="T11" fmla="*/ 48 h 60"/>
                  <a:gd name="T12" fmla="*/ 0 w 66"/>
                  <a:gd name="T13" fmla="*/ 60 h 60"/>
                  <a:gd name="T14" fmla="*/ 12 w 66"/>
                  <a:gd name="T15" fmla="*/ 54 h 60"/>
                  <a:gd name="T16" fmla="*/ 30 w 66"/>
                  <a:gd name="T17" fmla="*/ 36 h 60"/>
                  <a:gd name="T18" fmla="*/ 54 w 66"/>
                  <a:gd name="T19" fmla="*/ 18 h 60"/>
                  <a:gd name="T20" fmla="*/ 66 w 66"/>
                  <a:gd name="T21" fmla="*/ 6 h 60"/>
                  <a:gd name="T22" fmla="*/ 54 w 66"/>
                  <a:gd name="T23" fmla="*/ 0 h 60"/>
                  <a:gd name="T24" fmla="*/ 54 w 66"/>
                  <a:gd name="T25" fmla="*/ 0 h 6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66" h="60">
                    <a:moveTo>
                      <a:pt x="54" y="0"/>
                    </a:moveTo>
                    <a:lnTo>
                      <a:pt x="42" y="18"/>
                    </a:lnTo>
                    <a:lnTo>
                      <a:pt x="36" y="6"/>
                    </a:lnTo>
                    <a:lnTo>
                      <a:pt x="24" y="30"/>
                    </a:lnTo>
                    <a:lnTo>
                      <a:pt x="18" y="36"/>
                    </a:lnTo>
                    <a:lnTo>
                      <a:pt x="6" y="48"/>
                    </a:lnTo>
                    <a:lnTo>
                      <a:pt x="0" y="60"/>
                    </a:lnTo>
                    <a:lnTo>
                      <a:pt x="12" y="54"/>
                    </a:lnTo>
                    <a:lnTo>
                      <a:pt x="30" y="36"/>
                    </a:lnTo>
                    <a:lnTo>
                      <a:pt x="54" y="18"/>
                    </a:lnTo>
                    <a:lnTo>
                      <a:pt x="66" y="6"/>
                    </a:lnTo>
                    <a:lnTo>
                      <a:pt x="5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" name="Freeform 24"/>
              <p:cNvSpPr>
                <a:spLocks/>
              </p:cNvSpPr>
              <p:nvPr/>
            </p:nvSpPr>
            <p:spPr bwMode="hidden">
              <a:xfrm>
                <a:off x="942" y="2674"/>
                <a:ext cx="161" cy="179"/>
              </a:xfrm>
              <a:custGeom>
                <a:avLst/>
                <a:gdLst>
                  <a:gd name="T0" fmla="*/ 131 w 161"/>
                  <a:gd name="T1" fmla="*/ 53 h 179"/>
                  <a:gd name="T2" fmla="*/ 137 w 161"/>
                  <a:gd name="T3" fmla="*/ 53 h 179"/>
                  <a:gd name="T4" fmla="*/ 143 w 161"/>
                  <a:gd name="T5" fmla="*/ 41 h 179"/>
                  <a:gd name="T6" fmla="*/ 155 w 161"/>
                  <a:gd name="T7" fmla="*/ 35 h 179"/>
                  <a:gd name="T8" fmla="*/ 161 w 161"/>
                  <a:gd name="T9" fmla="*/ 24 h 179"/>
                  <a:gd name="T10" fmla="*/ 161 w 161"/>
                  <a:gd name="T11" fmla="*/ 12 h 179"/>
                  <a:gd name="T12" fmla="*/ 161 w 161"/>
                  <a:gd name="T13" fmla="*/ 0 h 179"/>
                  <a:gd name="T14" fmla="*/ 149 w 161"/>
                  <a:gd name="T15" fmla="*/ 24 h 179"/>
                  <a:gd name="T16" fmla="*/ 143 w 161"/>
                  <a:gd name="T17" fmla="*/ 35 h 179"/>
                  <a:gd name="T18" fmla="*/ 131 w 161"/>
                  <a:gd name="T19" fmla="*/ 35 h 179"/>
                  <a:gd name="T20" fmla="*/ 119 w 161"/>
                  <a:gd name="T21" fmla="*/ 41 h 179"/>
                  <a:gd name="T22" fmla="*/ 125 w 161"/>
                  <a:gd name="T23" fmla="*/ 53 h 179"/>
                  <a:gd name="T24" fmla="*/ 95 w 161"/>
                  <a:gd name="T25" fmla="*/ 95 h 179"/>
                  <a:gd name="T26" fmla="*/ 0 w 161"/>
                  <a:gd name="T27" fmla="*/ 137 h 179"/>
                  <a:gd name="T28" fmla="*/ 60 w 161"/>
                  <a:gd name="T29" fmla="*/ 119 h 179"/>
                  <a:gd name="T30" fmla="*/ 54 w 161"/>
                  <a:gd name="T31" fmla="*/ 125 h 179"/>
                  <a:gd name="T32" fmla="*/ 48 w 161"/>
                  <a:gd name="T33" fmla="*/ 131 h 179"/>
                  <a:gd name="T34" fmla="*/ 24 w 161"/>
                  <a:gd name="T35" fmla="*/ 155 h 179"/>
                  <a:gd name="T36" fmla="*/ 12 w 161"/>
                  <a:gd name="T37" fmla="*/ 167 h 179"/>
                  <a:gd name="T38" fmla="*/ 0 w 161"/>
                  <a:gd name="T39" fmla="*/ 173 h 179"/>
                  <a:gd name="T40" fmla="*/ 0 w 161"/>
                  <a:gd name="T41" fmla="*/ 179 h 179"/>
                  <a:gd name="T42" fmla="*/ 6 w 161"/>
                  <a:gd name="T43" fmla="*/ 173 h 179"/>
                  <a:gd name="T44" fmla="*/ 30 w 161"/>
                  <a:gd name="T45" fmla="*/ 155 h 179"/>
                  <a:gd name="T46" fmla="*/ 48 w 161"/>
                  <a:gd name="T47" fmla="*/ 143 h 179"/>
                  <a:gd name="T48" fmla="*/ 71 w 161"/>
                  <a:gd name="T49" fmla="*/ 125 h 179"/>
                  <a:gd name="T50" fmla="*/ 95 w 161"/>
                  <a:gd name="T51" fmla="*/ 107 h 179"/>
                  <a:gd name="T52" fmla="*/ 119 w 161"/>
                  <a:gd name="T53" fmla="*/ 77 h 179"/>
                  <a:gd name="T54" fmla="*/ 131 w 161"/>
                  <a:gd name="T55" fmla="*/ 59 h 179"/>
                  <a:gd name="T56" fmla="*/ 131 w 161"/>
                  <a:gd name="T57" fmla="*/ 53 h 179"/>
                  <a:gd name="T58" fmla="*/ 131 w 161"/>
                  <a:gd name="T59" fmla="*/ 53 h 17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61" h="179">
                    <a:moveTo>
                      <a:pt x="131" y="53"/>
                    </a:moveTo>
                    <a:lnTo>
                      <a:pt x="137" y="53"/>
                    </a:lnTo>
                    <a:lnTo>
                      <a:pt x="143" y="41"/>
                    </a:lnTo>
                    <a:lnTo>
                      <a:pt x="155" y="35"/>
                    </a:lnTo>
                    <a:lnTo>
                      <a:pt x="161" y="24"/>
                    </a:lnTo>
                    <a:lnTo>
                      <a:pt x="161" y="12"/>
                    </a:lnTo>
                    <a:lnTo>
                      <a:pt x="161" y="0"/>
                    </a:lnTo>
                    <a:lnTo>
                      <a:pt x="149" y="24"/>
                    </a:lnTo>
                    <a:lnTo>
                      <a:pt x="143" y="35"/>
                    </a:lnTo>
                    <a:lnTo>
                      <a:pt x="131" y="35"/>
                    </a:lnTo>
                    <a:lnTo>
                      <a:pt x="119" y="41"/>
                    </a:lnTo>
                    <a:lnTo>
                      <a:pt x="125" y="53"/>
                    </a:lnTo>
                    <a:lnTo>
                      <a:pt x="95" y="95"/>
                    </a:lnTo>
                    <a:lnTo>
                      <a:pt x="0" y="137"/>
                    </a:lnTo>
                    <a:lnTo>
                      <a:pt x="60" y="119"/>
                    </a:lnTo>
                    <a:lnTo>
                      <a:pt x="54" y="125"/>
                    </a:lnTo>
                    <a:lnTo>
                      <a:pt x="48" y="131"/>
                    </a:lnTo>
                    <a:lnTo>
                      <a:pt x="24" y="155"/>
                    </a:lnTo>
                    <a:lnTo>
                      <a:pt x="12" y="167"/>
                    </a:lnTo>
                    <a:lnTo>
                      <a:pt x="0" y="173"/>
                    </a:lnTo>
                    <a:lnTo>
                      <a:pt x="0" y="179"/>
                    </a:lnTo>
                    <a:lnTo>
                      <a:pt x="6" y="173"/>
                    </a:lnTo>
                    <a:lnTo>
                      <a:pt x="30" y="155"/>
                    </a:lnTo>
                    <a:lnTo>
                      <a:pt x="48" y="143"/>
                    </a:lnTo>
                    <a:lnTo>
                      <a:pt x="71" y="125"/>
                    </a:lnTo>
                    <a:lnTo>
                      <a:pt x="95" y="107"/>
                    </a:lnTo>
                    <a:lnTo>
                      <a:pt x="119" y="77"/>
                    </a:lnTo>
                    <a:lnTo>
                      <a:pt x="131" y="59"/>
                    </a:lnTo>
                    <a:lnTo>
                      <a:pt x="131" y="5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" name="Freeform 25"/>
              <p:cNvSpPr>
                <a:spLocks/>
              </p:cNvSpPr>
              <p:nvPr/>
            </p:nvSpPr>
            <p:spPr bwMode="hidden">
              <a:xfrm>
                <a:off x="737" y="2763"/>
                <a:ext cx="73" cy="54"/>
              </a:xfrm>
              <a:custGeom>
                <a:avLst/>
                <a:gdLst>
                  <a:gd name="T0" fmla="*/ 24 w 72"/>
                  <a:gd name="T1" fmla="*/ 36 h 54"/>
                  <a:gd name="T2" fmla="*/ 104 w 72"/>
                  <a:gd name="T3" fmla="*/ 24 h 54"/>
                  <a:gd name="T4" fmla="*/ 124 w 72"/>
                  <a:gd name="T5" fmla="*/ 12 h 54"/>
                  <a:gd name="T6" fmla="*/ 136 w 72"/>
                  <a:gd name="T7" fmla="*/ 6 h 54"/>
                  <a:gd name="T8" fmla="*/ 148 w 72"/>
                  <a:gd name="T9" fmla="*/ 0 h 54"/>
                  <a:gd name="T10" fmla="*/ 98 w 72"/>
                  <a:gd name="T11" fmla="*/ 18 h 54"/>
                  <a:gd name="T12" fmla="*/ 30 w 72"/>
                  <a:gd name="T13" fmla="*/ 24 h 54"/>
                  <a:gd name="T14" fmla="*/ 24 w 72"/>
                  <a:gd name="T15" fmla="*/ 24 h 54"/>
                  <a:gd name="T16" fmla="*/ 18 w 72"/>
                  <a:gd name="T17" fmla="*/ 18 h 54"/>
                  <a:gd name="T18" fmla="*/ 12 w 72"/>
                  <a:gd name="T19" fmla="*/ 12 h 54"/>
                  <a:gd name="T20" fmla="*/ 0 w 72"/>
                  <a:gd name="T21" fmla="*/ 54 h 54"/>
                  <a:gd name="T22" fmla="*/ 12 w 72"/>
                  <a:gd name="T23" fmla="*/ 42 h 54"/>
                  <a:gd name="T24" fmla="*/ 24 w 72"/>
                  <a:gd name="T25" fmla="*/ 36 h 54"/>
                  <a:gd name="T26" fmla="*/ 24 w 72"/>
                  <a:gd name="T27" fmla="*/ 36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72" h="54">
                    <a:moveTo>
                      <a:pt x="24" y="36"/>
                    </a:moveTo>
                    <a:lnTo>
                      <a:pt x="48" y="24"/>
                    </a:lnTo>
                    <a:lnTo>
                      <a:pt x="60" y="12"/>
                    </a:lnTo>
                    <a:lnTo>
                      <a:pt x="66" y="6"/>
                    </a:lnTo>
                    <a:lnTo>
                      <a:pt x="72" y="0"/>
                    </a:lnTo>
                    <a:lnTo>
                      <a:pt x="42" y="18"/>
                    </a:lnTo>
                    <a:lnTo>
                      <a:pt x="30" y="24"/>
                    </a:lnTo>
                    <a:lnTo>
                      <a:pt x="24" y="24"/>
                    </a:lnTo>
                    <a:lnTo>
                      <a:pt x="18" y="18"/>
                    </a:lnTo>
                    <a:lnTo>
                      <a:pt x="12" y="12"/>
                    </a:lnTo>
                    <a:lnTo>
                      <a:pt x="0" y="54"/>
                    </a:lnTo>
                    <a:lnTo>
                      <a:pt x="12" y="42"/>
                    </a:lnTo>
                    <a:lnTo>
                      <a:pt x="24" y="3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" name="Freeform 26"/>
              <p:cNvSpPr>
                <a:spLocks/>
              </p:cNvSpPr>
              <p:nvPr/>
            </p:nvSpPr>
            <p:spPr bwMode="hidden">
              <a:xfrm>
                <a:off x="624" y="2889"/>
                <a:ext cx="12" cy="54"/>
              </a:xfrm>
              <a:custGeom>
                <a:avLst/>
                <a:gdLst>
                  <a:gd name="T0" fmla="*/ 12 w 12"/>
                  <a:gd name="T1" fmla="*/ 0 h 54"/>
                  <a:gd name="T2" fmla="*/ 0 w 12"/>
                  <a:gd name="T3" fmla="*/ 12 h 54"/>
                  <a:gd name="T4" fmla="*/ 0 w 12"/>
                  <a:gd name="T5" fmla="*/ 18 h 54"/>
                  <a:gd name="T6" fmla="*/ 6 w 12"/>
                  <a:gd name="T7" fmla="*/ 54 h 54"/>
                  <a:gd name="T8" fmla="*/ 12 w 12"/>
                  <a:gd name="T9" fmla="*/ 36 h 54"/>
                  <a:gd name="T10" fmla="*/ 12 w 12"/>
                  <a:gd name="T11" fmla="*/ 18 h 54"/>
                  <a:gd name="T12" fmla="*/ 12 w 12"/>
                  <a:gd name="T13" fmla="*/ 6 h 54"/>
                  <a:gd name="T14" fmla="*/ 12 w 12"/>
                  <a:gd name="T15" fmla="*/ 0 h 54"/>
                  <a:gd name="T16" fmla="*/ 12 w 12"/>
                  <a:gd name="T17" fmla="*/ 0 h 5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2" h="54">
                    <a:moveTo>
                      <a:pt x="12" y="0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6" y="54"/>
                    </a:lnTo>
                    <a:lnTo>
                      <a:pt x="12" y="36"/>
                    </a:lnTo>
                    <a:lnTo>
                      <a:pt x="12" y="18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" name="Freeform 27"/>
              <p:cNvSpPr>
                <a:spLocks/>
              </p:cNvSpPr>
              <p:nvPr/>
            </p:nvSpPr>
            <p:spPr bwMode="hidden">
              <a:xfrm>
                <a:off x="492" y="3021"/>
                <a:ext cx="48" cy="72"/>
              </a:xfrm>
              <a:custGeom>
                <a:avLst/>
                <a:gdLst>
                  <a:gd name="T0" fmla="*/ 48 w 48"/>
                  <a:gd name="T1" fmla="*/ 6 h 72"/>
                  <a:gd name="T2" fmla="*/ 48 w 48"/>
                  <a:gd name="T3" fmla="*/ 6 h 72"/>
                  <a:gd name="T4" fmla="*/ 48 w 48"/>
                  <a:gd name="T5" fmla="*/ 6 h 72"/>
                  <a:gd name="T6" fmla="*/ 48 w 48"/>
                  <a:gd name="T7" fmla="*/ 6 h 72"/>
                  <a:gd name="T8" fmla="*/ 6 w 48"/>
                  <a:gd name="T9" fmla="*/ 0 h 72"/>
                  <a:gd name="T10" fmla="*/ 42 w 48"/>
                  <a:gd name="T11" fmla="*/ 12 h 72"/>
                  <a:gd name="T12" fmla="*/ 42 w 48"/>
                  <a:gd name="T13" fmla="*/ 12 h 72"/>
                  <a:gd name="T14" fmla="*/ 0 w 48"/>
                  <a:gd name="T15" fmla="*/ 72 h 72"/>
                  <a:gd name="T16" fmla="*/ 18 w 48"/>
                  <a:gd name="T17" fmla="*/ 54 h 72"/>
                  <a:gd name="T18" fmla="*/ 18 w 48"/>
                  <a:gd name="T19" fmla="*/ 66 h 72"/>
                  <a:gd name="T20" fmla="*/ 48 w 48"/>
                  <a:gd name="T21" fmla="*/ 6 h 72"/>
                  <a:gd name="T22" fmla="*/ 48 w 48"/>
                  <a:gd name="T23" fmla="*/ 6 h 72"/>
                  <a:gd name="T24" fmla="*/ 48 w 48"/>
                  <a:gd name="T25" fmla="*/ 6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48" h="72">
                    <a:moveTo>
                      <a:pt x="48" y="6"/>
                    </a:moveTo>
                    <a:lnTo>
                      <a:pt x="48" y="6"/>
                    </a:lnTo>
                    <a:lnTo>
                      <a:pt x="6" y="0"/>
                    </a:lnTo>
                    <a:lnTo>
                      <a:pt x="42" y="12"/>
                    </a:lnTo>
                    <a:lnTo>
                      <a:pt x="0" y="72"/>
                    </a:lnTo>
                    <a:lnTo>
                      <a:pt x="18" y="54"/>
                    </a:lnTo>
                    <a:lnTo>
                      <a:pt x="18" y="66"/>
                    </a:lnTo>
                    <a:lnTo>
                      <a:pt x="48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" name="Freeform 28"/>
              <p:cNvSpPr>
                <a:spLocks/>
              </p:cNvSpPr>
              <p:nvPr/>
            </p:nvSpPr>
            <p:spPr bwMode="hidden">
              <a:xfrm>
                <a:off x="437" y="3027"/>
                <a:ext cx="288" cy="84"/>
              </a:xfrm>
              <a:custGeom>
                <a:avLst/>
                <a:gdLst>
                  <a:gd name="T0" fmla="*/ 343 w 287"/>
                  <a:gd name="T1" fmla="*/ 0 h 84"/>
                  <a:gd name="T2" fmla="*/ 0 w 287"/>
                  <a:gd name="T3" fmla="*/ 84 h 84"/>
                  <a:gd name="T4" fmla="*/ 224 w 287"/>
                  <a:gd name="T5" fmla="*/ 36 h 84"/>
                  <a:gd name="T6" fmla="*/ 114 w 287"/>
                  <a:gd name="T7" fmla="*/ 60 h 84"/>
                  <a:gd name="T8" fmla="*/ 332 w 287"/>
                  <a:gd name="T9" fmla="*/ 18 h 84"/>
                  <a:gd name="T10" fmla="*/ 343 w 287"/>
                  <a:gd name="T11" fmla="*/ 0 h 84"/>
                  <a:gd name="T12" fmla="*/ 343 w 287"/>
                  <a:gd name="T13" fmla="*/ 0 h 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87" h="84">
                    <a:moveTo>
                      <a:pt x="287" y="0"/>
                    </a:moveTo>
                    <a:lnTo>
                      <a:pt x="0" y="84"/>
                    </a:lnTo>
                    <a:lnTo>
                      <a:pt x="168" y="36"/>
                    </a:lnTo>
                    <a:lnTo>
                      <a:pt x="114" y="60"/>
                    </a:lnTo>
                    <a:lnTo>
                      <a:pt x="276" y="18"/>
                    </a:lnTo>
                    <a:lnTo>
                      <a:pt x="287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" name="Freeform 29"/>
              <p:cNvSpPr>
                <a:spLocks/>
              </p:cNvSpPr>
              <p:nvPr/>
            </p:nvSpPr>
            <p:spPr bwMode="hidden">
              <a:xfrm>
                <a:off x="828" y="3003"/>
                <a:ext cx="66" cy="108"/>
              </a:xfrm>
              <a:custGeom>
                <a:avLst/>
                <a:gdLst>
                  <a:gd name="T0" fmla="*/ 6 w 66"/>
                  <a:gd name="T1" fmla="*/ 0 h 108"/>
                  <a:gd name="T2" fmla="*/ 66 w 66"/>
                  <a:gd name="T3" fmla="*/ 6 h 108"/>
                  <a:gd name="T4" fmla="*/ 0 w 66"/>
                  <a:gd name="T5" fmla="*/ 84 h 108"/>
                  <a:gd name="T6" fmla="*/ 54 w 66"/>
                  <a:gd name="T7" fmla="*/ 24 h 108"/>
                  <a:gd name="T8" fmla="*/ 6 w 66"/>
                  <a:gd name="T9" fmla="*/ 108 h 108"/>
                  <a:gd name="T10" fmla="*/ 66 w 66"/>
                  <a:gd name="T11" fmla="*/ 6 h 108"/>
                  <a:gd name="T12" fmla="*/ 6 w 66"/>
                  <a:gd name="T13" fmla="*/ 0 h 108"/>
                  <a:gd name="T14" fmla="*/ 6 w 66"/>
                  <a:gd name="T15" fmla="*/ 0 h 10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6" h="108">
                    <a:moveTo>
                      <a:pt x="6" y="0"/>
                    </a:moveTo>
                    <a:lnTo>
                      <a:pt x="66" y="6"/>
                    </a:lnTo>
                    <a:lnTo>
                      <a:pt x="0" y="84"/>
                    </a:lnTo>
                    <a:lnTo>
                      <a:pt x="54" y="24"/>
                    </a:lnTo>
                    <a:lnTo>
                      <a:pt x="6" y="108"/>
                    </a:lnTo>
                    <a:lnTo>
                      <a:pt x="66" y="6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" name="Freeform 30"/>
              <p:cNvSpPr>
                <a:spLocks/>
              </p:cNvSpPr>
              <p:nvPr/>
            </p:nvSpPr>
            <p:spPr bwMode="hidden">
              <a:xfrm>
                <a:off x="366" y="3111"/>
                <a:ext cx="77" cy="42"/>
              </a:xfrm>
              <a:custGeom>
                <a:avLst/>
                <a:gdLst>
                  <a:gd name="T0" fmla="*/ 36 w 77"/>
                  <a:gd name="T1" fmla="*/ 0 h 42"/>
                  <a:gd name="T2" fmla="*/ 42 w 77"/>
                  <a:gd name="T3" fmla="*/ 0 h 42"/>
                  <a:gd name="T4" fmla="*/ 60 w 77"/>
                  <a:gd name="T5" fmla="*/ 6 h 42"/>
                  <a:gd name="T6" fmla="*/ 48 w 77"/>
                  <a:gd name="T7" fmla="*/ 6 h 42"/>
                  <a:gd name="T8" fmla="*/ 42 w 77"/>
                  <a:gd name="T9" fmla="*/ 6 h 42"/>
                  <a:gd name="T10" fmla="*/ 60 w 77"/>
                  <a:gd name="T11" fmla="*/ 6 h 42"/>
                  <a:gd name="T12" fmla="*/ 0 w 77"/>
                  <a:gd name="T13" fmla="*/ 24 h 42"/>
                  <a:gd name="T14" fmla="*/ 71 w 77"/>
                  <a:gd name="T15" fmla="*/ 6 h 42"/>
                  <a:gd name="T16" fmla="*/ 66 w 77"/>
                  <a:gd name="T17" fmla="*/ 42 h 42"/>
                  <a:gd name="T18" fmla="*/ 77 w 77"/>
                  <a:gd name="T19" fmla="*/ 6 h 42"/>
                  <a:gd name="T20" fmla="*/ 36 w 77"/>
                  <a:gd name="T21" fmla="*/ 0 h 42"/>
                  <a:gd name="T22" fmla="*/ 36 w 77"/>
                  <a:gd name="T23" fmla="*/ 0 h 4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77" h="42">
                    <a:moveTo>
                      <a:pt x="36" y="0"/>
                    </a:moveTo>
                    <a:lnTo>
                      <a:pt x="42" y="0"/>
                    </a:lnTo>
                    <a:lnTo>
                      <a:pt x="60" y="6"/>
                    </a:lnTo>
                    <a:lnTo>
                      <a:pt x="48" y="6"/>
                    </a:lnTo>
                    <a:lnTo>
                      <a:pt x="42" y="6"/>
                    </a:lnTo>
                    <a:lnTo>
                      <a:pt x="60" y="6"/>
                    </a:lnTo>
                    <a:lnTo>
                      <a:pt x="0" y="24"/>
                    </a:lnTo>
                    <a:lnTo>
                      <a:pt x="71" y="6"/>
                    </a:lnTo>
                    <a:lnTo>
                      <a:pt x="66" y="42"/>
                    </a:lnTo>
                    <a:lnTo>
                      <a:pt x="77" y="6"/>
                    </a:lnTo>
                    <a:lnTo>
                      <a:pt x="3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" name="Freeform 31"/>
              <p:cNvSpPr>
                <a:spLocks/>
              </p:cNvSpPr>
              <p:nvPr/>
            </p:nvSpPr>
            <p:spPr bwMode="hidden">
              <a:xfrm>
                <a:off x="498" y="3165"/>
                <a:ext cx="66" cy="30"/>
              </a:xfrm>
              <a:custGeom>
                <a:avLst/>
                <a:gdLst>
                  <a:gd name="T0" fmla="*/ 66 w 66"/>
                  <a:gd name="T1" fmla="*/ 6 h 30"/>
                  <a:gd name="T2" fmla="*/ 0 w 66"/>
                  <a:gd name="T3" fmla="*/ 0 h 30"/>
                  <a:gd name="T4" fmla="*/ 54 w 66"/>
                  <a:gd name="T5" fmla="*/ 6 h 30"/>
                  <a:gd name="T6" fmla="*/ 18 w 66"/>
                  <a:gd name="T7" fmla="*/ 18 h 30"/>
                  <a:gd name="T8" fmla="*/ 60 w 66"/>
                  <a:gd name="T9" fmla="*/ 12 h 30"/>
                  <a:gd name="T10" fmla="*/ 60 w 66"/>
                  <a:gd name="T11" fmla="*/ 30 h 30"/>
                  <a:gd name="T12" fmla="*/ 60 w 66"/>
                  <a:gd name="T13" fmla="*/ 30 h 30"/>
                  <a:gd name="T14" fmla="*/ 66 w 66"/>
                  <a:gd name="T15" fmla="*/ 6 h 30"/>
                  <a:gd name="T16" fmla="*/ 66 w 66"/>
                  <a:gd name="T17" fmla="*/ 6 h 3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6" h="30">
                    <a:moveTo>
                      <a:pt x="66" y="6"/>
                    </a:moveTo>
                    <a:lnTo>
                      <a:pt x="0" y="0"/>
                    </a:lnTo>
                    <a:lnTo>
                      <a:pt x="54" y="6"/>
                    </a:lnTo>
                    <a:lnTo>
                      <a:pt x="18" y="18"/>
                    </a:lnTo>
                    <a:lnTo>
                      <a:pt x="60" y="12"/>
                    </a:lnTo>
                    <a:lnTo>
                      <a:pt x="60" y="30"/>
                    </a:lnTo>
                    <a:lnTo>
                      <a:pt x="6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" name="Freeform 32"/>
              <p:cNvSpPr>
                <a:spLocks/>
              </p:cNvSpPr>
              <p:nvPr/>
            </p:nvSpPr>
            <p:spPr bwMode="hidden">
              <a:xfrm>
                <a:off x="840" y="2919"/>
                <a:ext cx="18" cy="60"/>
              </a:xfrm>
              <a:custGeom>
                <a:avLst/>
                <a:gdLst>
                  <a:gd name="T0" fmla="*/ 0 w 18"/>
                  <a:gd name="T1" fmla="*/ 24 h 60"/>
                  <a:gd name="T2" fmla="*/ 12 w 18"/>
                  <a:gd name="T3" fmla="*/ 24 h 60"/>
                  <a:gd name="T4" fmla="*/ 12 w 18"/>
                  <a:gd name="T5" fmla="*/ 60 h 60"/>
                  <a:gd name="T6" fmla="*/ 18 w 18"/>
                  <a:gd name="T7" fmla="*/ 18 h 60"/>
                  <a:gd name="T8" fmla="*/ 18 w 18"/>
                  <a:gd name="T9" fmla="*/ 18 h 60"/>
                  <a:gd name="T10" fmla="*/ 18 w 18"/>
                  <a:gd name="T11" fmla="*/ 0 h 60"/>
                  <a:gd name="T12" fmla="*/ 12 w 18"/>
                  <a:gd name="T13" fmla="*/ 18 h 60"/>
                  <a:gd name="T14" fmla="*/ 0 w 18"/>
                  <a:gd name="T15" fmla="*/ 24 h 60"/>
                  <a:gd name="T16" fmla="*/ 0 w 18"/>
                  <a:gd name="T17" fmla="*/ 24 h 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" h="60">
                    <a:moveTo>
                      <a:pt x="0" y="24"/>
                    </a:moveTo>
                    <a:lnTo>
                      <a:pt x="12" y="24"/>
                    </a:lnTo>
                    <a:lnTo>
                      <a:pt x="12" y="60"/>
                    </a:lnTo>
                    <a:lnTo>
                      <a:pt x="18" y="18"/>
                    </a:lnTo>
                    <a:lnTo>
                      <a:pt x="18" y="0"/>
                    </a:lnTo>
                    <a:lnTo>
                      <a:pt x="12" y="18"/>
                    </a:lnTo>
                    <a:lnTo>
                      <a:pt x="0" y="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5" name="Freeform 33"/>
              <p:cNvSpPr>
                <a:spLocks/>
              </p:cNvSpPr>
              <p:nvPr/>
            </p:nvSpPr>
            <p:spPr bwMode="hidden">
              <a:xfrm>
                <a:off x="546" y="3021"/>
                <a:ext cx="6" cy="18"/>
              </a:xfrm>
              <a:custGeom>
                <a:avLst/>
                <a:gdLst>
                  <a:gd name="T0" fmla="*/ 6 w 6"/>
                  <a:gd name="T1" fmla="*/ 0 h 18"/>
                  <a:gd name="T2" fmla="*/ 0 w 6"/>
                  <a:gd name="T3" fmla="*/ 18 h 18"/>
                  <a:gd name="T4" fmla="*/ 6 w 6"/>
                  <a:gd name="T5" fmla="*/ 12 h 18"/>
                  <a:gd name="T6" fmla="*/ 6 w 6"/>
                  <a:gd name="T7" fmla="*/ 0 h 18"/>
                  <a:gd name="T8" fmla="*/ 6 w 6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18">
                    <a:moveTo>
                      <a:pt x="6" y="0"/>
                    </a:moveTo>
                    <a:lnTo>
                      <a:pt x="0" y="18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6" name="Freeform 34"/>
              <p:cNvSpPr>
                <a:spLocks/>
              </p:cNvSpPr>
              <p:nvPr/>
            </p:nvSpPr>
            <p:spPr bwMode="hidden">
              <a:xfrm>
                <a:off x="534" y="2943"/>
                <a:ext cx="30" cy="78"/>
              </a:xfrm>
              <a:custGeom>
                <a:avLst/>
                <a:gdLst>
                  <a:gd name="T0" fmla="*/ 24 w 30"/>
                  <a:gd name="T1" fmla="*/ 6 h 78"/>
                  <a:gd name="T2" fmla="*/ 18 w 30"/>
                  <a:gd name="T3" fmla="*/ 24 h 78"/>
                  <a:gd name="T4" fmla="*/ 0 w 30"/>
                  <a:gd name="T5" fmla="*/ 18 h 78"/>
                  <a:gd name="T6" fmla="*/ 12 w 30"/>
                  <a:gd name="T7" fmla="*/ 30 h 78"/>
                  <a:gd name="T8" fmla="*/ 6 w 30"/>
                  <a:gd name="T9" fmla="*/ 42 h 78"/>
                  <a:gd name="T10" fmla="*/ 18 w 30"/>
                  <a:gd name="T11" fmla="*/ 78 h 78"/>
                  <a:gd name="T12" fmla="*/ 18 w 30"/>
                  <a:gd name="T13" fmla="*/ 24 h 78"/>
                  <a:gd name="T14" fmla="*/ 24 w 30"/>
                  <a:gd name="T15" fmla="*/ 12 h 78"/>
                  <a:gd name="T16" fmla="*/ 30 w 30"/>
                  <a:gd name="T17" fmla="*/ 6 h 78"/>
                  <a:gd name="T18" fmla="*/ 30 w 30"/>
                  <a:gd name="T19" fmla="*/ 6 h 78"/>
                  <a:gd name="T20" fmla="*/ 12 w 30"/>
                  <a:gd name="T21" fmla="*/ 0 h 78"/>
                  <a:gd name="T22" fmla="*/ 24 w 30"/>
                  <a:gd name="T23" fmla="*/ 6 h 78"/>
                  <a:gd name="T24" fmla="*/ 24 w 30"/>
                  <a:gd name="T25" fmla="*/ 6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0" h="78">
                    <a:moveTo>
                      <a:pt x="24" y="6"/>
                    </a:moveTo>
                    <a:lnTo>
                      <a:pt x="18" y="24"/>
                    </a:lnTo>
                    <a:lnTo>
                      <a:pt x="0" y="18"/>
                    </a:lnTo>
                    <a:lnTo>
                      <a:pt x="12" y="30"/>
                    </a:lnTo>
                    <a:lnTo>
                      <a:pt x="6" y="42"/>
                    </a:lnTo>
                    <a:lnTo>
                      <a:pt x="18" y="78"/>
                    </a:lnTo>
                    <a:lnTo>
                      <a:pt x="18" y="24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24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" name="Freeform 35"/>
              <p:cNvSpPr>
                <a:spLocks/>
              </p:cNvSpPr>
              <p:nvPr/>
            </p:nvSpPr>
            <p:spPr bwMode="hidden">
              <a:xfrm>
                <a:off x="540" y="3039"/>
                <a:ext cx="24" cy="24"/>
              </a:xfrm>
              <a:custGeom>
                <a:avLst/>
                <a:gdLst>
                  <a:gd name="T0" fmla="*/ 6 w 24"/>
                  <a:gd name="T1" fmla="*/ 0 h 24"/>
                  <a:gd name="T2" fmla="*/ 0 w 24"/>
                  <a:gd name="T3" fmla="*/ 0 h 24"/>
                  <a:gd name="T4" fmla="*/ 6 w 24"/>
                  <a:gd name="T5" fmla="*/ 0 h 24"/>
                  <a:gd name="T6" fmla="*/ 12 w 24"/>
                  <a:gd name="T7" fmla="*/ 6 h 24"/>
                  <a:gd name="T8" fmla="*/ 24 w 24"/>
                  <a:gd name="T9" fmla="*/ 24 h 24"/>
                  <a:gd name="T10" fmla="*/ 24 w 24"/>
                  <a:gd name="T11" fmla="*/ 18 h 24"/>
                  <a:gd name="T12" fmla="*/ 18 w 24"/>
                  <a:gd name="T13" fmla="*/ 6 h 24"/>
                  <a:gd name="T14" fmla="*/ 12 w 24"/>
                  <a:gd name="T15" fmla="*/ 0 h 24"/>
                  <a:gd name="T16" fmla="*/ 6 w 24"/>
                  <a:gd name="T17" fmla="*/ 0 h 24"/>
                  <a:gd name="T18" fmla="*/ 6 w 24"/>
                  <a:gd name="T19" fmla="*/ 0 h 24"/>
                  <a:gd name="T20" fmla="*/ 6 w 24"/>
                  <a:gd name="T21" fmla="*/ 0 h 2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4" h="24">
                    <a:moveTo>
                      <a:pt x="6" y="0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12" y="6"/>
                    </a:lnTo>
                    <a:lnTo>
                      <a:pt x="24" y="24"/>
                    </a:lnTo>
                    <a:lnTo>
                      <a:pt x="24" y="18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" name="Freeform 36"/>
              <p:cNvSpPr>
                <a:spLocks/>
              </p:cNvSpPr>
              <p:nvPr/>
            </p:nvSpPr>
            <p:spPr bwMode="hidden">
              <a:xfrm>
                <a:off x="801" y="2681"/>
                <a:ext cx="215" cy="216"/>
              </a:xfrm>
              <a:custGeom>
                <a:avLst/>
                <a:gdLst>
                  <a:gd name="T0" fmla="*/ 215 w 215"/>
                  <a:gd name="T1" fmla="*/ 0 h 216"/>
                  <a:gd name="T2" fmla="*/ 147 w 215"/>
                  <a:gd name="T3" fmla="*/ 36 h 216"/>
                  <a:gd name="T4" fmla="*/ 132 w 215"/>
                  <a:gd name="T5" fmla="*/ 49 h 216"/>
                  <a:gd name="T6" fmla="*/ 104 w 215"/>
                  <a:gd name="T7" fmla="*/ 79 h 216"/>
                  <a:gd name="T8" fmla="*/ 87 w 215"/>
                  <a:gd name="T9" fmla="*/ 114 h 216"/>
                  <a:gd name="T10" fmla="*/ 48 w 215"/>
                  <a:gd name="T11" fmla="*/ 156 h 216"/>
                  <a:gd name="T12" fmla="*/ 42 w 215"/>
                  <a:gd name="T13" fmla="*/ 166 h 216"/>
                  <a:gd name="T14" fmla="*/ 29 w 215"/>
                  <a:gd name="T15" fmla="*/ 177 h 216"/>
                  <a:gd name="T16" fmla="*/ 0 w 215"/>
                  <a:gd name="T17" fmla="*/ 208 h 216"/>
                  <a:gd name="T18" fmla="*/ 48 w 215"/>
                  <a:gd name="T19" fmla="*/ 216 h 216"/>
                  <a:gd name="T20" fmla="*/ 215 w 215"/>
                  <a:gd name="T21" fmla="*/ 0 h 2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5" h="216">
                    <a:moveTo>
                      <a:pt x="215" y="0"/>
                    </a:moveTo>
                    <a:lnTo>
                      <a:pt x="147" y="36"/>
                    </a:lnTo>
                    <a:lnTo>
                      <a:pt x="132" y="49"/>
                    </a:lnTo>
                    <a:lnTo>
                      <a:pt x="104" y="79"/>
                    </a:lnTo>
                    <a:lnTo>
                      <a:pt x="87" y="114"/>
                    </a:lnTo>
                    <a:lnTo>
                      <a:pt x="48" y="156"/>
                    </a:lnTo>
                    <a:lnTo>
                      <a:pt x="42" y="166"/>
                    </a:lnTo>
                    <a:lnTo>
                      <a:pt x="29" y="177"/>
                    </a:lnTo>
                    <a:lnTo>
                      <a:pt x="0" y="208"/>
                    </a:lnTo>
                    <a:lnTo>
                      <a:pt x="48" y="216"/>
                    </a:lnTo>
                    <a:lnTo>
                      <a:pt x="215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9" name="Freeform 37"/>
              <p:cNvSpPr>
                <a:spLocks/>
              </p:cNvSpPr>
              <p:nvPr/>
            </p:nvSpPr>
            <p:spPr bwMode="hidden">
              <a:xfrm>
                <a:off x="536" y="2710"/>
                <a:ext cx="212" cy="179"/>
              </a:xfrm>
              <a:custGeom>
                <a:avLst/>
                <a:gdLst>
                  <a:gd name="T0" fmla="*/ 212 w 212"/>
                  <a:gd name="T1" fmla="*/ 0 h 179"/>
                  <a:gd name="T2" fmla="*/ 144 w 212"/>
                  <a:gd name="T3" fmla="*/ 36 h 179"/>
                  <a:gd name="T4" fmla="*/ 0 w 212"/>
                  <a:gd name="T5" fmla="*/ 179 h 179"/>
                  <a:gd name="T6" fmla="*/ 177 w 212"/>
                  <a:gd name="T7" fmla="*/ 85 h 179"/>
                  <a:gd name="T8" fmla="*/ 212 w 212"/>
                  <a:gd name="T9" fmla="*/ 0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2" h="179">
                    <a:moveTo>
                      <a:pt x="212" y="0"/>
                    </a:moveTo>
                    <a:lnTo>
                      <a:pt x="144" y="36"/>
                    </a:lnTo>
                    <a:lnTo>
                      <a:pt x="0" y="179"/>
                    </a:lnTo>
                    <a:lnTo>
                      <a:pt x="177" y="85"/>
                    </a:lnTo>
                    <a:lnTo>
                      <a:pt x="212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0" name="Freeform 38"/>
              <p:cNvSpPr>
                <a:spLocks/>
              </p:cNvSpPr>
              <p:nvPr/>
            </p:nvSpPr>
            <p:spPr bwMode="hidden">
              <a:xfrm>
                <a:off x="1037" y="2609"/>
                <a:ext cx="64" cy="79"/>
              </a:xfrm>
              <a:custGeom>
                <a:avLst/>
                <a:gdLst>
                  <a:gd name="T0" fmla="*/ 0 w 64"/>
                  <a:gd name="T1" fmla="*/ 22 h 79"/>
                  <a:gd name="T2" fmla="*/ 64 w 64"/>
                  <a:gd name="T3" fmla="*/ 79 h 79"/>
                  <a:gd name="T4" fmla="*/ 60 w 64"/>
                  <a:gd name="T5" fmla="*/ 0 h 79"/>
                  <a:gd name="T6" fmla="*/ 0 w 64"/>
                  <a:gd name="T7" fmla="*/ 22 h 7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" h="79">
                    <a:moveTo>
                      <a:pt x="0" y="22"/>
                    </a:moveTo>
                    <a:lnTo>
                      <a:pt x="64" y="79"/>
                    </a:lnTo>
                    <a:lnTo>
                      <a:pt x="60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1" name="Freeform 39"/>
              <p:cNvSpPr>
                <a:spLocks/>
              </p:cNvSpPr>
              <p:nvPr userDrawn="1"/>
            </p:nvSpPr>
            <p:spPr bwMode="hidden">
              <a:xfrm>
                <a:off x="867" y="2471"/>
                <a:ext cx="137" cy="207"/>
              </a:xfrm>
              <a:custGeom>
                <a:avLst/>
                <a:gdLst>
                  <a:gd name="T0" fmla="*/ 0 w 137"/>
                  <a:gd name="T1" fmla="*/ 0 h 207"/>
                  <a:gd name="T2" fmla="*/ 17 w 137"/>
                  <a:gd name="T3" fmla="*/ 87 h 207"/>
                  <a:gd name="T4" fmla="*/ 69 w 137"/>
                  <a:gd name="T5" fmla="*/ 154 h 207"/>
                  <a:gd name="T6" fmla="*/ 137 w 137"/>
                  <a:gd name="T7" fmla="*/ 207 h 207"/>
                  <a:gd name="T8" fmla="*/ 0 w 137"/>
                  <a:gd name="T9" fmla="*/ 0 h 2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7" h="207">
                    <a:moveTo>
                      <a:pt x="0" y="0"/>
                    </a:moveTo>
                    <a:lnTo>
                      <a:pt x="17" y="87"/>
                    </a:lnTo>
                    <a:lnTo>
                      <a:pt x="69" y="154"/>
                    </a:lnTo>
                    <a:lnTo>
                      <a:pt x="137" y="2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" name="Freeform 40"/>
              <p:cNvSpPr>
                <a:spLocks/>
              </p:cNvSpPr>
              <p:nvPr userDrawn="1"/>
            </p:nvSpPr>
            <p:spPr bwMode="hidden">
              <a:xfrm>
                <a:off x="817" y="2507"/>
                <a:ext cx="65" cy="222"/>
              </a:xfrm>
              <a:custGeom>
                <a:avLst/>
                <a:gdLst>
                  <a:gd name="T0" fmla="*/ 0 w 65"/>
                  <a:gd name="T1" fmla="*/ 222 h 222"/>
                  <a:gd name="T2" fmla="*/ 40 w 65"/>
                  <a:gd name="T3" fmla="*/ 142 h 222"/>
                  <a:gd name="T4" fmla="*/ 65 w 65"/>
                  <a:gd name="T5" fmla="*/ 72 h 222"/>
                  <a:gd name="T6" fmla="*/ 7 w 65"/>
                  <a:gd name="T7" fmla="*/ 0 h 222"/>
                  <a:gd name="T8" fmla="*/ 0 w 65"/>
                  <a:gd name="T9" fmla="*/ 222 h 2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5" h="222">
                    <a:moveTo>
                      <a:pt x="0" y="222"/>
                    </a:moveTo>
                    <a:lnTo>
                      <a:pt x="40" y="142"/>
                    </a:lnTo>
                    <a:lnTo>
                      <a:pt x="65" y="72"/>
                    </a:lnTo>
                    <a:lnTo>
                      <a:pt x="7" y="0"/>
                    </a:lnTo>
                    <a:lnTo>
                      <a:pt x="0" y="22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19209" name="Rectangle 41"/>
          <p:cNvSpPr>
            <a:spLocks noGrp="1" noChangeArrowheads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519210" name="Rectangle 4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03575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4" name="Rectangle 4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5" name="Rectangle 4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BB527C-B2FC-4D79-9B3E-F4B3E41111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75353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06BB30-EBA5-405E-9C79-9AAAA8A87C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40624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158750"/>
            <a:ext cx="2057400" cy="59721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58750"/>
            <a:ext cx="6019800" cy="59721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78F24E-4B37-4894-BE8C-7DA814B7AAE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92714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0" y="0"/>
            <a:ext cx="1557338" cy="6878638"/>
            <a:chOff x="0" y="-6"/>
            <a:chExt cx="981" cy="4333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453" y="2151"/>
              <a:ext cx="114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0" y="2151"/>
              <a:ext cx="221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l">
                <a:spcBef>
                  <a:spcPct val="50000"/>
                </a:spcBef>
                <a:defRPr/>
              </a:pPr>
              <a:endParaRPr kumimoji="1" lang="ru-RU" sz="2400" b="0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222" y="2151"/>
              <a:ext cx="231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567" y="2160"/>
              <a:ext cx="204" cy="2161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l">
                <a:spcBef>
                  <a:spcPct val="50000"/>
                </a:spcBef>
                <a:defRPr/>
              </a:pPr>
              <a:endParaRPr kumimoji="1" lang="ru-RU" sz="2400" b="0"/>
            </a:p>
          </p:txBody>
        </p:sp>
        <p:sp>
          <p:nvSpPr>
            <p:cNvPr id="9" name="Freeform 10"/>
            <p:cNvSpPr>
              <a:spLocks/>
            </p:cNvSpPr>
            <p:nvPr/>
          </p:nvSpPr>
          <p:spPr bwMode="auto">
            <a:xfrm>
              <a:off x="222" y="2636"/>
              <a:ext cx="344" cy="647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1"/>
                </a:cxn>
                <a:cxn ang="0">
                  <a:pos x="146" y="366"/>
                </a:cxn>
                <a:cxn ang="0">
                  <a:pos x="50" y="475"/>
                </a:cxn>
                <a:cxn ang="0">
                  <a:pos x="30" y="505"/>
                </a:cxn>
                <a:cxn ang="0">
                  <a:pos x="17" y="535"/>
                </a:cxn>
                <a:cxn ang="0">
                  <a:pos x="10" y="582"/>
                </a:cxn>
                <a:cxn ang="0">
                  <a:pos x="0" y="646"/>
                </a:cxn>
                <a:cxn ang="0">
                  <a:pos x="0" y="365"/>
                </a:cxn>
                <a:cxn ang="0">
                  <a:pos x="5" y="392"/>
                </a:cxn>
                <a:cxn ang="0">
                  <a:pos x="10" y="404"/>
                </a:cxn>
                <a:cxn ang="0">
                  <a:pos x="20" y="410"/>
                </a:cxn>
                <a:cxn ang="0">
                  <a:pos x="30" y="413"/>
                </a:cxn>
                <a:cxn ang="0">
                  <a:pos x="45" y="413"/>
                </a:cxn>
                <a:cxn ang="0">
                  <a:pos x="60" y="407"/>
                </a:cxn>
                <a:cxn ang="0">
                  <a:pos x="257" y="190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7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1"/>
                  </a:lnTo>
                  <a:lnTo>
                    <a:pt x="146" y="366"/>
                  </a:lnTo>
                  <a:lnTo>
                    <a:pt x="50" y="475"/>
                  </a:lnTo>
                  <a:lnTo>
                    <a:pt x="30" y="505"/>
                  </a:lnTo>
                  <a:lnTo>
                    <a:pt x="17" y="535"/>
                  </a:lnTo>
                  <a:lnTo>
                    <a:pt x="10" y="582"/>
                  </a:lnTo>
                  <a:lnTo>
                    <a:pt x="0" y="646"/>
                  </a:lnTo>
                  <a:lnTo>
                    <a:pt x="0" y="365"/>
                  </a:lnTo>
                  <a:lnTo>
                    <a:pt x="5" y="392"/>
                  </a:lnTo>
                  <a:lnTo>
                    <a:pt x="10" y="404"/>
                  </a:lnTo>
                  <a:lnTo>
                    <a:pt x="20" y="410"/>
                  </a:lnTo>
                  <a:lnTo>
                    <a:pt x="30" y="413"/>
                  </a:lnTo>
                  <a:lnTo>
                    <a:pt x="45" y="413"/>
                  </a:lnTo>
                  <a:lnTo>
                    <a:pt x="60" y="407"/>
                  </a:lnTo>
                  <a:lnTo>
                    <a:pt x="257" y="190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" name="Freeform 11"/>
            <p:cNvSpPr>
              <a:spLocks/>
            </p:cNvSpPr>
            <p:nvPr/>
          </p:nvSpPr>
          <p:spPr bwMode="auto">
            <a:xfrm>
              <a:off x="222" y="2908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1" name="Freeform 12"/>
            <p:cNvSpPr>
              <a:spLocks/>
            </p:cNvSpPr>
            <p:nvPr/>
          </p:nvSpPr>
          <p:spPr bwMode="auto">
            <a:xfrm>
              <a:off x="222" y="3165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2" name="Freeform 13"/>
            <p:cNvSpPr>
              <a:spLocks/>
            </p:cNvSpPr>
            <p:nvPr/>
          </p:nvSpPr>
          <p:spPr bwMode="auto">
            <a:xfrm>
              <a:off x="222" y="3420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" name="Freeform 14"/>
            <p:cNvSpPr>
              <a:spLocks/>
            </p:cNvSpPr>
            <p:nvPr/>
          </p:nvSpPr>
          <p:spPr bwMode="auto">
            <a:xfrm>
              <a:off x="222" y="3677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4" name="Freeform 15"/>
            <p:cNvSpPr>
              <a:spLocks/>
            </p:cNvSpPr>
            <p:nvPr/>
          </p:nvSpPr>
          <p:spPr bwMode="auto">
            <a:xfrm>
              <a:off x="301" y="3932"/>
              <a:ext cx="265" cy="392"/>
            </a:xfrm>
            <a:custGeom>
              <a:avLst/>
              <a:gdLst/>
              <a:ahLst/>
              <a:cxnLst>
                <a:cxn ang="0">
                  <a:pos x="264" y="52"/>
                </a:cxn>
                <a:cxn ang="0">
                  <a:pos x="264" y="194"/>
                </a:cxn>
                <a:cxn ang="0">
                  <a:pos x="256" y="188"/>
                </a:cxn>
                <a:cxn ang="0">
                  <a:pos x="236" y="188"/>
                </a:cxn>
                <a:cxn ang="0">
                  <a:pos x="221" y="194"/>
                </a:cxn>
                <a:cxn ang="0">
                  <a:pos x="205" y="209"/>
                </a:cxn>
                <a:cxn ang="0">
                  <a:pos x="162" y="261"/>
                </a:cxn>
                <a:cxn ang="0">
                  <a:pos x="66" y="366"/>
                </a:cxn>
                <a:cxn ang="0">
                  <a:pos x="45" y="391"/>
                </a:cxn>
                <a:cxn ang="0">
                  <a:pos x="0" y="391"/>
                </a:cxn>
                <a:cxn ang="0">
                  <a:pos x="178" y="190"/>
                </a:cxn>
                <a:cxn ang="0">
                  <a:pos x="218" y="138"/>
                </a:cxn>
                <a:cxn ang="0">
                  <a:pos x="233" y="111"/>
                </a:cxn>
                <a:cxn ang="0">
                  <a:pos x="246" y="84"/>
                </a:cxn>
                <a:cxn ang="0">
                  <a:pos x="256" y="39"/>
                </a:cxn>
                <a:cxn ang="0">
                  <a:pos x="264" y="0"/>
                </a:cxn>
                <a:cxn ang="0">
                  <a:pos x="264" y="117"/>
                </a:cxn>
              </a:cxnLst>
              <a:rect l="0" t="0" r="r" b="b"/>
              <a:pathLst>
                <a:path w="265" h="392">
                  <a:moveTo>
                    <a:pt x="264" y="52"/>
                  </a:moveTo>
                  <a:lnTo>
                    <a:pt x="264" y="194"/>
                  </a:lnTo>
                  <a:lnTo>
                    <a:pt x="256" y="188"/>
                  </a:lnTo>
                  <a:lnTo>
                    <a:pt x="236" y="188"/>
                  </a:lnTo>
                  <a:lnTo>
                    <a:pt x="221" y="194"/>
                  </a:lnTo>
                  <a:lnTo>
                    <a:pt x="205" y="209"/>
                  </a:lnTo>
                  <a:lnTo>
                    <a:pt x="162" y="261"/>
                  </a:lnTo>
                  <a:lnTo>
                    <a:pt x="66" y="366"/>
                  </a:lnTo>
                  <a:lnTo>
                    <a:pt x="45" y="391"/>
                  </a:lnTo>
                  <a:lnTo>
                    <a:pt x="0" y="391"/>
                  </a:lnTo>
                  <a:lnTo>
                    <a:pt x="178" y="190"/>
                  </a:lnTo>
                  <a:lnTo>
                    <a:pt x="218" y="138"/>
                  </a:lnTo>
                  <a:lnTo>
                    <a:pt x="233" y="111"/>
                  </a:lnTo>
                  <a:lnTo>
                    <a:pt x="246" y="84"/>
                  </a:lnTo>
                  <a:lnTo>
                    <a:pt x="256" y="39"/>
                  </a:lnTo>
                  <a:lnTo>
                    <a:pt x="264" y="0"/>
                  </a:lnTo>
                  <a:lnTo>
                    <a:pt x="264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5" name="Freeform 16"/>
            <p:cNvSpPr>
              <a:spLocks/>
            </p:cNvSpPr>
            <p:nvPr/>
          </p:nvSpPr>
          <p:spPr bwMode="auto">
            <a:xfrm>
              <a:off x="222" y="2366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6" name="Freeform 17"/>
            <p:cNvSpPr>
              <a:spLocks/>
            </p:cNvSpPr>
            <p:nvPr/>
          </p:nvSpPr>
          <p:spPr bwMode="auto">
            <a:xfrm>
              <a:off x="222" y="2151"/>
              <a:ext cx="346" cy="575"/>
            </a:xfrm>
            <a:custGeom>
              <a:avLst/>
              <a:gdLst/>
              <a:ahLst/>
              <a:cxnLst>
                <a:cxn ang="0">
                  <a:pos x="345" y="0"/>
                </a:cxn>
                <a:cxn ang="0">
                  <a:pos x="343" y="122"/>
                </a:cxn>
                <a:cxn ang="0">
                  <a:pos x="336" y="116"/>
                </a:cxn>
                <a:cxn ang="0">
                  <a:pos x="315" y="116"/>
                </a:cxn>
                <a:cxn ang="0">
                  <a:pos x="300" y="122"/>
                </a:cxn>
                <a:cxn ang="0">
                  <a:pos x="285" y="137"/>
                </a:cxn>
                <a:cxn ang="0">
                  <a:pos x="242" y="188"/>
                </a:cxn>
                <a:cxn ang="0">
                  <a:pos x="146" y="294"/>
                </a:cxn>
                <a:cxn ang="0">
                  <a:pos x="50" y="403"/>
                </a:cxn>
                <a:cxn ang="0">
                  <a:pos x="30" y="433"/>
                </a:cxn>
                <a:cxn ang="0">
                  <a:pos x="17" y="463"/>
                </a:cxn>
                <a:cxn ang="0">
                  <a:pos x="10" y="510"/>
                </a:cxn>
                <a:cxn ang="0">
                  <a:pos x="0" y="574"/>
                </a:cxn>
                <a:cxn ang="0">
                  <a:pos x="0" y="293"/>
                </a:cxn>
                <a:cxn ang="0">
                  <a:pos x="5" y="320"/>
                </a:cxn>
                <a:cxn ang="0">
                  <a:pos x="10" y="332"/>
                </a:cxn>
                <a:cxn ang="0">
                  <a:pos x="20" y="338"/>
                </a:cxn>
                <a:cxn ang="0">
                  <a:pos x="30" y="341"/>
                </a:cxn>
                <a:cxn ang="0">
                  <a:pos x="45" y="341"/>
                </a:cxn>
                <a:cxn ang="0">
                  <a:pos x="60" y="335"/>
                </a:cxn>
                <a:cxn ang="0">
                  <a:pos x="257" y="117"/>
                </a:cxn>
                <a:cxn ang="0">
                  <a:pos x="298" y="66"/>
                </a:cxn>
                <a:cxn ang="0">
                  <a:pos x="313" y="39"/>
                </a:cxn>
                <a:cxn ang="0">
                  <a:pos x="326" y="12"/>
                </a:cxn>
                <a:cxn ang="0">
                  <a:pos x="329" y="0"/>
                </a:cxn>
                <a:cxn ang="0">
                  <a:pos x="345" y="3"/>
                </a:cxn>
                <a:cxn ang="0">
                  <a:pos x="343" y="45"/>
                </a:cxn>
              </a:cxnLst>
              <a:rect l="0" t="0" r="r" b="b"/>
              <a:pathLst>
                <a:path w="346" h="575">
                  <a:moveTo>
                    <a:pt x="345" y="0"/>
                  </a:moveTo>
                  <a:lnTo>
                    <a:pt x="343" y="122"/>
                  </a:lnTo>
                  <a:lnTo>
                    <a:pt x="336" y="116"/>
                  </a:lnTo>
                  <a:lnTo>
                    <a:pt x="315" y="116"/>
                  </a:lnTo>
                  <a:lnTo>
                    <a:pt x="300" y="122"/>
                  </a:lnTo>
                  <a:lnTo>
                    <a:pt x="285" y="137"/>
                  </a:lnTo>
                  <a:lnTo>
                    <a:pt x="242" y="188"/>
                  </a:lnTo>
                  <a:lnTo>
                    <a:pt x="146" y="294"/>
                  </a:lnTo>
                  <a:lnTo>
                    <a:pt x="50" y="403"/>
                  </a:lnTo>
                  <a:lnTo>
                    <a:pt x="30" y="433"/>
                  </a:lnTo>
                  <a:lnTo>
                    <a:pt x="17" y="463"/>
                  </a:lnTo>
                  <a:lnTo>
                    <a:pt x="10" y="510"/>
                  </a:lnTo>
                  <a:lnTo>
                    <a:pt x="0" y="574"/>
                  </a:lnTo>
                  <a:lnTo>
                    <a:pt x="0" y="293"/>
                  </a:lnTo>
                  <a:lnTo>
                    <a:pt x="5" y="320"/>
                  </a:lnTo>
                  <a:lnTo>
                    <a:pt x="10" y="332"/>
                  </a:lnTo>
                  <a:lnTo>
                    <a:pt x="20" y="338"/>
                  </a:lnTo>
                  <a:lnTo>
                    <a:pt x="30" y="341"/>
                  </a:lnTo>
                  <a:lnTo>
                    <a:pt x="45" y="341"/>
                  </a:lnTo>
                  <a:lnTo>
                    <a:pt x="60" y="335"/>
                  </a:lnTo>
                  <a:lnTo>
                    <a:pt x="257" y="117"/>
                  </a:lnTo>
                  <a:lnTo>
                    <a:pt x="298" y="66"/>
                  </a:lnTo>
                  <a:lnTo>
                    <a:pt x="313" y="39"/>
                  </a:lnTo>
                  <a:lnTo>
                    <a:pt x="326" y="12"/>
                  </a:lnTo>
                  <a:lnTo>
                    <a:pt x="329" y="0"/>
                  </a:lnTo>
                  <a:lnTo>
                    <a:pt x="345" y="3"/>
                  </a:lnTo>
                  <a:lnTo>
                    <a:pt x="343" y="45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7" name="Rectangle 18"/>
            <p:cNvSpPr>
              <a:spLocks noChangeArrowheads="1"/>
            </p:cNvSpPr>
            <p:nvPr/>
          </p:nvSpPr>
          <p:spPr bwMode="auto">
            <a:xfrm>
              <a:off x="453" y="-3"/>
              <a:ext cx="114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8" name="Rectangle 19"/>
            <p:cNvSpPr>
              <a:spLocks noChangeArrowheads="1"/>
            </p:cNvSpPr>
            <p:nvPr/>
          </p:nvSpPr>
          <p:spPr bwMode="auto">
            <a:xfrm>
              <a:off x="0" y="-3"/>
              <a:ext cx="221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l">
                <a:spcBef>
                  <a:spcPct val="50000"/>
                </a:spcBef>
                <a:defRPr/>
              </a:pPr>
              <a:endParaRPr kumimoji="1" lang="ru-RU" sz="2400" b="0"/>
            </a:p>
          </p:txBody>
        </p:sp>
        <p:sp>
          <p:nvSpPr>
            <p:cNvPr id="19" name="Rectangle 20"/>
            <p:cNvSpPr>
              <a:spLocks noChangeArrowheads="1"/>
            </p:cNvSpPr>
            <p:nvPr/>
          </p:nvSpPr>
          <p:spPr bwMode="auto">
            <a:xfrm>
              <a:off x="222" y="-3"/>
              <a:ext cx="231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" name="Rectangle 21"/>
            <p:cNvSpPr>
              <a:spLocks noChangeArrowheads="1"/>
            </p:cNvSpPr>
            <p:nvPr/>
          </p:nvSpPr>
          <p:spPr bwMode="auto">
            <a:xfrm>
              <a:off x="567" y="-3"/>
              <a:ext cx="204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l">
                <a:spcBef>
                  <a:spcPct val="50000"/>
                </a:spcBef>
                <a:defRPr/>
              </a:pPr>
              <a:endParaRPr kumimoji="1" lang="ru-RU" sz="2400" b="0"/>
            </a:p>
          </p:txBody>
        </p:sp>
        <p:sp>
          <p:nvSpPr>
            <p:cNvPr id="21" name="Freeform 22"/>
            <p:cNvSpPr>
              <a:spLocks/>
            </p:cNvSpPr>
            <p:nvPr/>
          </p:nvSpPr>
          <p:spPr bwMode="auto">
            <a:xfrm>
              <a:off x="222" y="497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2" name="Freeform 23"/>
            <p:cNvSpPr>
              <a:spLocks/>
            </p:cNvSpPr>
            <p:nvPr/>
          </p:nvSpPr>
          <p:spPr bwMode="auto">
            <a:xfrm>
              <a:off x="222" y="754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3" name="Freeform 24"/>
            <p:cNvSpPr>
              <a:spLocks/>
            </p:cNvSpPr>
            <p:nvPr/>
          </p:nvSpPr>
          <p:spPr bwMode="auto">
            <a:xfrm>
              <a:off x="222" y="1010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" name="Freeform 25"/>
            <p:cNvSpPr>
              <a:spLocks/>
            </p:cNvSpPr>
            <p:nvPr/>
          </p:nvSpPr>
          <p:spPr bwMode="auto">
            <a:xfrm>
              <a:off x="222" y="1266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5" name="Freeform 26"/>
            <p:cNvSpPr>
              <a:spLocks/>
            </p:cNvSpPr>
            <p:nvPr/>
          </p:nvSpPr>
          <p:spPr bwMode="auto">
            <a:xfrm>
              <a:off x="222" y="1522"/>
              <a:ext cx="344" cy="647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1"/>
                </a:cxn>
                <a:cxn ang="0">
                  <a:pos x="146" y="366"/>
                </a:cxn>
                <a:cxn ang="0">
                  <a:pos x="50" y="475"/>
                </a:cxn>
                <a:cxn ang="0">
                  <a:pos x="30" y="505"/>
                </a:cxn>
                <a:cxn ang="0">
                  <a:pos x="17" y="535"/>
                </a:cxn>
                <a:cxn ang="0">
                  <a:pos x="10" y="582"/>
                </a:cxn>
                <a:cxn ang="0">
                  <a:pos x="0" y="646"/>
                </a:cxn>
                <a:cxn ang="0">
                  <a:pos x="0" y="365"/>
                </a:cxn>
                <a:cxn ang="0">
                  <a:pos x="5" y="392"/>
                </a:cxn>
                <a:cxn ang="0">
                  <a:pos x="10" y="404"/>
                </a:cxn>
                <a:cxn ang="0">
                  <a:pos x="20" y="410"/>
                </a:cxn>
                <a:cxn ang="0">
                  <a:pos x="30" y="413"/>
                </a:cxn>
                <a:cxn ang="0">
                  <a:pos x="45" y="413"/>
                </a:cxn>
                <a:cxn ang="0">
                  <a:pos x="60" y="407"/>
                </a:cxn>
                <a:cxn ang="0">
                  <a:pos x="257" y="190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7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1"/>
                  </a:lnTo>
                  <a:lnTo>
                    <a:pt x="146" y="366"/>
                  </a:lnTo>
                  <a:lnTo>
                    <a:pt x="50" y="475"/>
                  </a:lnTo>
                  <a:lnTo>
                    <a:pt x="30" y="505"/>
                  </a:lnTo>
                  <a:lnTo>
                    <a:pt x="17" y="535"/>
                  </a:lnTo>
                  <a:lnTo>
                    <a:pt x="10" y="582"/>
                  </a:lnTo>
                  <a:lnTo>
                    <a:pt x="0" y="646"/>
                  </a:lnTo>
                  <a:lnTo>
                    <a:pt x="0" y="365"/>
                  </a:lnTo>
                  <a:lnTo>
                    <a:pt x="5" y="392"/>
                  </a:lnTo>
                  <a:lnTo>
                    <a:pt x="10" y="404"/>
                  </a:lnTo>
                  <a:lnTo>
                    <a:pt x="20" y="410"/>
                  </a:lnTo>
                  <a:lnTo>
                    <a:pt x="30" y="413"/>
                  </a:lnTo>
                  <a:lnTo>
                    <a:pt x="45" y="413"/>
                  </a:lnTo>
                  <a:lnTo>
                    <a:pt x="60" y="407"/>
                  </a:lnTo>
                  <a:lnTo>
                    <a:pt x="257" y="190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6" name="Freeform 27"/>
            <p:cNvSpPr>
              <a:spLocks/>
            </p:cNvSpPr>
            <p:nvPr/>
          </p:nvSpPr>
          <p:spPr bwMode="auto">
            <a:xfrm>
              <a:off x="219" y="4178"/>
              <a:ext cx="349" cy="149"/>
            </a:xfrm>
            <a:custGeom>
              <a:avLst/>
              <a:gdLst/>
              <a:ahLst/>
              <a:cxnLst>
                <a:cxn ang="0">
                  <a:pos x="345" y="52"/>
                </a:cxn>
                <a:cxn ang="0">
                  <a:pos x="348" y="144"/>
                </a:cxn>
                <a:cxn ang="0">
                  <a:pos x="0" y="148"/>
                </a:cxn>
                <a:cxn ang="0">
                  <a:pos x="299" y="143"/>
                </a:cxn>
                <a:cxn ang="0">
                  <a:pos x="315" y="111"/>
                </a:cxn>
                <a:cxn ang="0">
                  <a:pos x="328" y="84"/>
                </a:cxn>
                <a:cxn ang="0">
                  <a:pos x="338" y="39"/>
                </a:cxn>
                <a:cxn ang="0">
                  <a:pos x="345" y="0"/>
                </a:cxn>
                <a:cxn ang="0">
                  <a:pos x="345" y="117"/>
                </a:cxn>
              </a:cxnLst>
              <a:rect l="0" t="0" r="r" b="b"/>
              <a:pathLst>
                <a:path w="349" h="149">
                  <a:moveTo>
                    <a:pt x="345" y="52"/>
                  </a:moveTo>
                  <a:lnTo>
                    <a:pt x="348" y="144"/>
                  </a:lnTo>
                  <a:lnTo>
                    <a:pt x="0" y="148"/>
                  </a:lnTo>
                  <a:lnTo>
                    <a:pt x="299" y="143"/>
                  </a:lnTo>
                  <a:lnTo>
                    <a:pt x="315" y="111"/>
                  </a:lnTo>
                  <a:lnTo>
                    <a:pt x="328" y="84"/>
                  </a:lnTo>
                  <a:lnTo>
                    <a:pt x="338" y="39"/>
                  </a:lnTo>
                  <a:lnTo>
                    <a:pt x="345" y="0"/>
                  </a:lnTo>
                  <a:lnTo>
                    <a:pt x="345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7" name="Freeform 28"/>
            <p:cNvSpPr>
              <a:spLocks/>
            </p:cNvSpPr>
            <p:nvPr/>
          </p:nvSpPr>
          <p:spPr bwMode="auto">
            <a:xfrm>
              <a:off x="222" y="211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8" name="Freeform 29"/>
            <p:cNvSpPr>
              <a:spLocks/>
            </p:cNvSpPr>
            <p:nvPr/>
          </p:nvSpPr>
          <p:spPr bwMode="auto">
            <a:xfrm>
              <a:off x="222" y="-3"/>
              <a:ext cx="346" cy="574"/>
            </a:xfrm>
            <a:custGeom>
              <a:avLst/>
              <a:gdLst/>
              <a:ahLst/>
              <a:cxnLst>
                <a:cxn ang="0">
                  <a:pos x="345" y="0"/>
                </a:cxn>
                <a:cxn ang="0">
                  <a:pos x="343" y="122"/>
                </a:cxn>
                <a:cxn ang="0">
                  <a:pos x="336" y="116"/>
                </a:cxn>
                <a:cxn ang="0">
                  <a:pos x="315" y="116"/>
                </a:cxn>
                <a:cxn ang="0">
                  <a:pos x="300" y="122"/>
                </a:cxn>
                <a:cxn ang="0">
                  <a:pos x="285" y="137"/>
                </a:cxn>
                <a:cxn ang="0">
                  <a:pos x="242" y="188"/>
                </a:cxn>
                <a:cxn ang="0">
                  <a:pos x="146" y="294"/>
                </a:cxn>
                <a:cxn ang="0">
                  <a:pos x="50" y="402"/>
                </a:cxn>
                <a:cxn ang="0">
                  <a:pos x="30" y="432"/>
                </a:cxn>
                <a:cxn ang="0">
                  <a:pos x="17" y="462"/>
                </a:cxn>
                <a:cxn ang="0">
                  <a:pos x="10" y="509"/>
                </a:cxn>
                <a:cxn ang="0">
                  <a:pos x="0" y="573"/>
                </a:cxn>
                <a:cxn ang="0">
                  <a:pos x="0" y="292"/>
                </a:cxn>
                <a:cxn ang="0">
                  <a:pos x="5" y="319"/>
                </a:cxn>
                <a:cxn ang="0">
                  <a:pos x="10" y="331"/>
                </a:cxn>
                <a:cxn ang="0">
                  <a:pos x="20" y="337"/>
                </a:cxn>
                <a:cxn ang="0">
                  <a:pos x="30" y="340"/>
                </a:cxn>
                <a:cxn ang="0">
                  <a:pos x="45" y="340"/>
                </a:cxn>
                <a:cxn ang="0">
                  <a:pos x="60" y="334"/>
                </a:cxn>
                <a:cxn ang="0">
                  <a:pos x="257" y="117"/>
                </a:cxn>
                <a:cxn ang="0">
                  <a:pos x="298" y="66"/>
                </a:cxn>
                <a:cxn ang="0">
                  <a:pos x="313" y="39"/>
                </a:cxn>
                <a:cxn ang="0">
                  <a:pos x="326" y="12"/>
                </a:cxn>
                <a:cxn ang="0">
                  <a:pos x="329" y="0"/>
                </a:cxn>
                <a:cxn ang="0">
                  <a:pos x="345" y="3"/>
                </a:cxn>
                <a:cxn ang="0">
                  <a:pos x="343" y="45"/>
                </a:cxn>
              </a:cxnLst>
              <a:rect l="0" t="0" r="r" b="b"/>
              <a:pathLst>
                <a:path w="346" h="574">
                  <a:moveTo>
                    <a:pt x="345" y="0"/>
                  </a:moveTo>
                  <a:lnTo>
                    <a:pt x="343" y="122"/>
                  </a:lnTo>
                  <a:lnTo>
                    <a:pt x="336" y="116"/>
                  </a:lnTo>
                  <a:lnTo>
                    <a:pt x="315" y="116"/>
                  </a:lnTo>
                  <a:lnTo>
                    <a:pt x="300" y="122"/>
                  </a:lnTo>
                  <a:lnTo>
                    <a:pt x="285" y="137"/>
                  </a:lnTo>
                  <a:lnTo>
                    <a:pt x="242" y="188"/>
                  </a:lnTo>
                  <a:lnTo>
                    <a:pt x="146" y="294"/>
                  </a:lnTo>
                  <a:lnTo>
                    <a:pt x="50" y="402"/>
                  </a:lnTo>
                  <a:lnTo>
                    <a:pt x="30" y="432"/>
                  </a:lnTo>
                  <a:lnTo>
                    <a:pt x="17" y="462"/>
                  </a:lnTo>
                  <a:lnTo>
                    <a:pt x="10" y="509"/>
                  </a:lnTo>
                  <a:lnTo>
                    <a:pt x="0" y="573"/>
                  </a:lnTo>
                  <a:lnTo>
                    <a:pt x="0" y="292"/>
                  </a:lnTo>
                  <a:lnTo>
                    <a:pt x="5" y="319"/>
                  </a:lnTo>
                  <a:lnTo>
                    <a:pt x="10" y="331"/>
                  </a:lnTo>
                  <a:lnTo>
                    <a:pt x="20" y="337"/>
                  </a:lnTo>
                  <a:lnTo>
                    <a:pt x="30" y="340"/>
                  </a:lnTo>
                  <a:lnTo>
                    <a:pt x="45" y="340"/>
                  </a:lnTo>
                  <a:lnTo>
                    <a:pt x="60" y="334"/>
                  </a:lnTo>
                  <a:lnTo>
                    <a:pt x="257" y="117"/>
                  </a:lnTo>
                  <a:lnTo>
                    <a:pt x="298" y="66"/>
                  </a:lnTo>
                  <a:lnTo>
                    <a:pt x="313" y="39"/>
                  </a:lnTo>
                  <a:lnTo>
                    <a:pt x="326" y="12"/>
                  </a:lnTo>
                  <a:lnTo>
                    <a:pt x="329" y="0"/>
                  </a:lnTo>
                  <a:lnTo>
                    <a:pt x="345" y="3"/>
                  </a:lnTo>
                  <a:lnTo>
                    <a:pt x="343" y="45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9" name="Freeform 30"/>
            <p:cNvSpPr>
              <a:spLocks/>
            </p:cNvSpPr>
            <p:nvPr/>
          </p:nvSpPr>
          <p:spPr bwMode="auto">
            <a:xfrm>
              <a:off x="224" y="-6"/>
              <a:ext cx="154" cy="294"/>
            </a:xfrm>
            <a:custGeom>
              <a:avLst/>
              <a:gdLst/>
              <a:ahLst/>
              <a:cxnLst>
                <a:cxn ang="0">
                  <a:pos x="153" y="3"/>
                </a:cxn>
                <a:cxn ang="0">
                  <a:pos x="50" y="122"/>
                </a:cxn>
                <a:cxn ang="0">
                  <a:pos x="30" y="152"/>
                </a:cxn>
                <a:cxn ang="0">
                  <a:pos x="17" y="182"/>
                </a:cxn>
                <a:cxn ang="0">
                  <a:pos x="10" y="229"/>
                </a:cxn>
                <a:cxn ang="0">
                  <a:pos x="0" y="293"/>
                </a:cxn>
                <a:cxn ang="0">
                  <a:pos x="0" y="12"/>
                </a:cxn>
                <a:cxn ang="0">
                  <a:pos x="5" y="39"/>
                </a:cxn>
                <a:cxn ang="0">
                  <a:pos x="10" y="51"/>
                </a:cxn>
                <a:cxn ang="0">
                  <a:pos x="20" y="57"/>
                </a:cxn>
                <a:cxn ang="0">
                  <a:pos x="30" y="60"/>
                </a:cxn>
                <a:cxn ang="0">
                  <a:pos x="45" y="60"/>
                </a:cxn>
                <a:cxn ang="0">
                  <a:pos x="60" y="54"/>
                </a:cxn>
                <a:cxn ang="0">
                  <a:pos x="110" y="0"/>
                </a:cxn>
              </a:cxnLst>
              <a:rect l="0" t="0" r="r" b="b"/>
              <a:pathLst>
                <a:path w="154" h="294">
                  <a:moveTo>
                    <a:pt x="153" y="3"/>
                  </a:moveTo>
                  <a:lnTo>
                    <a:pt x="50" y="122"/>
                  </a:lnTo>
                  <a:lnTo>
                    <a:pt x="30" y="152"/>
                  </a:lnTo>
                  <a:lnTo>
                    <a:pt x="17" y="182"/>
                  </a:lnTo>
                  <a:lnTo>
                    <a:pt x="10" y="229"/>
                  </a:lnTo>
                  <a:lnTo>
                    <a:pt x="0" y="293"/>
                  </a:lnTo>
                  <a:lnTo>
                    <a:pt x="0" y="12"/>
                  </a:lnTo>
                  <a:lnTo>
                    <a:pt x="5" y="39"/>
                  </a:lnTo>
                  <a:lnTo>
                    <a:pt x="10" y="51"/>
                  </a:lnTo>
                  <a:lnTo>
                    <a:pt x="20" y="57"/>
                  </a:lnTo>
                  <a:lnTo>
                    <a:pt x="30" y="60"/>
                  </a:lnTo>
                  <a:lnTo>
                    <a:pt x="45" y="60"/>
                  </a:lnTo>
                  <a:lnTo>
                    <a:pt x="60" y="54"/>
                  </a:lnTo>
                  <a:lnTo>
                    <a:pt x="110" y="0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0" name="Freeform 31"/>
            <p:cNvSpPr>
              <a:spLocks/>
            </p:cNvSpPr>
            <p:nvPr/>
          </p:nvSpPr>
          <p:spPr bwMode="auto">
            <a:xfrm>
              <a:off x="222" y="1796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1" name="Rectangle 32"/>
            <p:cNvSpPr>
              <a:spLocks noChangeArrowheads="1"/>
            </p:cNvSpPr>
            <p:nvPr/>
          </p:nvSpPr>
          <p:spPr bwMode="auto">
            <a:xfrm>
              <a:off x="771" y="0"/>
              <a:ext cx="210" cy="4319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2" name="Line 33"/>
            <p:cNvSpPr>
              <a:spLocks noChangeShapeType="1"/>
            </p:cNvSpPr>
            <p:nvPr/>
          </p:nvSpPr>
          <p:spPr bwMode="auto">
            <a:xfrm>
              <a:off x="135" y="0"/>
              <a:ext cx="0" cy="4319"/>
            </a:xfrm>
            <a:prstGeom prst="line">
              <a:avLst/>
            </a:prstGeom>
            <a:noFill/>
            <a:ln w="127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3" name="Line 34"/>
            <p:cNvSpPr>
              <a:spLocks noChangeShapeType="1"/>
            </p:cNvSpPr>
            <p:nvPr/>
          </p:nvSpPr>
          <p:spPr bwMode="auto">
            <a:xfrm>
              <a:off x="645" y="0"/>
              <a:ext cx="0" cy="4319"/>
            </a:xfrm>
            <a:prstGeom prst="line">
              <a:avLst/>
            </a:prstGeom>
            <a:noFill/>
            <a:ln w="127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4" name="Group 35"/>
          <p:cNvGrpSpPr>
            <a:grpSpLocks/>
          </p:cNvGrpSpPr>
          <p:nvPr/>
        </p:nvGrpSpPr>
        <p:grpSpPr bwMode="auto">
          <a:xfrm>
            <a:off x="523875" y="1428750"/>
            <a:ext cx="2095500" cy="2095500"/>
            <a:chOff x="330" y="900"/>
            <a:chExt cx="1320" cy="1320"/>
          </a:xfrm>
        </p:grpSpPr>
        <p:sp>
          <p:nvSpPr>
            <p:cNvPr id="35" name="Rectangle 36"/>
            <p:cNvSpPr>
              <a:spLocks noChangeArrowheads="1"/>
            </p:cNvSpPr>
            <p:nvPr/>
          </p:nvSpPr>
          <p:spPr bwMode="auto">
            <a:xfrm>
              <a:off x="975" y="900"/>
              <a:ext cx="675" cy="1320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grpSp>
          <p:nvGrpSpPr>
            <p:cNvPr id="36" name="Group 37"/>
            <p:cNvGrpSpPr>
              <a:grpSpLocks/>
            </p:cNvGrpSpPr>
            <p:nvPr/>
          </p:nvGrpSpPr>
          <p:grpSpPr bwMode="auto">
            <a:xfrm>
              <a:off x="330" y="1015"/>
              <a:ext cx="1079" cy="1060"/>
              <a:chOff x="330" y="1015"/>
              <a:chExt cx="1079" cy="1060"/>
            </a:xfrm>
          </p:grpSpPr>
          <p:grpSp>
            <p:nvGrpSpPr>
              <p:cNvPr id="37" name="Group 38"/>
              <p:cNvGrpSpPr>
                <a:grpSpLocks/>
              </p:cNvGrpSpPr>
              <p:nvPr/>
            </p:nvGrpSpPr>
            <p:grpSpPr bwMode="auto">
              <a:xfrm>
                <a:off x="330" y="1015"/>
                <a:ext cx="1079" cy="1060"/>
                <a:chOff x="330" y="1015"/>
                <a:chExt cx="1079" cy="1060"/>
              </a:xfrm>
            </p:grpSpPr>
            <p:grpSp>
              <p:nvGrpSpPr>
                <p:cNvPr id="45" name="Group 39"/>
                <p:cNvGrpSpPr>
                  <a:grpSpLocks/>
                </p:cNvGrpSpPr>
                <p:nvPr/>
              </p:nvGrpSpPr>
              <p:grpSpPr bwMode="auto">
                <a:xfrm>
                  <a:off x="330" y="1015"/>
                  <a:ext cx="1079" cy="1060"/>
                  <a:chOff x="330" y="1015"/>
                  <a:chExt cx="1079" cy="1060"/>
                </a:xfrm>
              </p:grpSpPr>
              <p:sp>
                <p:nvSpPr>
                  <p:cNvPr id="50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333" y="1910"/>
                    <a:ext cx="1074" cy="16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ru-RU"/>
                  </a:p>
                </p:txBody>
              </p:sp>
              <p:sp>
                <p:nvSpPr>
                  <p:cNvPr id="51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333" y="1015"/>
                    <a:ext cx="1074" cy="16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100000">
                        <a:schemeClr val="accent1"/>
                      </a:gs>
                    </a:gsLst>
                    <a:lin ang="540000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ru-RU"/>
                  </a:p>
                </p:txBody>
              </p:sp>
              <p:sp>
                <p:nvSpPr>
                  <p:cNvPr id="52" name="AutoShape 42"/>
                  <p:cNvSpPr>
                    <a:spLocks noChangeArrowheads="1"/>
                  </p:cNvSpPr>
                  <p:nvPr/>
                </p:nvSpPr>
                <p:spPr bwMode="auto">
                  <a:xfrm rot="5400000" flipV="1">
                    <a:off x="-91" y="1446"/>
                    <a:ext cx="1028" cy="186"/>
                  </a:xfrm>
                  <a:custGeom>
                    <a:avLst/>
                    <a:gdLst>
                      <a:gd name="G0" fmla="+- 2645 0 0"/>
                      <a:gd name="G1" fmla="+- 21600 0 2645"/>
                      <a:gd name="G2" fmla="*/ 2645 1 2"/>
                      <a:gd name="G3" fmla="+- 21600 0 G2"/>
                      <a:gd name="G4" fmla="+/ 2645 21600 2"/>
                      <a:gd name="G5" fmla="+/ G1 0 2"/>
                      <a:gd name="G6" fmla="*/ 21600 21600 2645"/>
                      <a:gd name="G7" fmla="*/ G6 1 2"/>
                      <a:gd name="G8" fmla="+- 21600 0 G7"/>
                      <a:gd name="G9" fmla="*/ 21600 1 2"/>
                      <a:gd name="G10" fmla="+- 2645 0 G9"/>
                      <a:gd name="G11" fmla="?: G10 G8 0"/>
                      <a:gd name="G12" fmla="?: G10 G7 21600"/>
                      <a:gd name="T0" fmla="*/ 20277 w 21600"/>
                      <a:gd name="T1" fmla="*/ 10800 h 21600"/>
                      <a:gd name="T2" fmla="*/ 10800 w 21600"/>
                      <a:gd name="T3" fmla="*/ 21600 h 21600"/>
                      <a:gd name="T4" fmla="*/ 1323 w 21600"/>
                      <a:gd name="T5" fmla="*/ 10800 h 21600"/>
                      <a:gd name="T6" fmla="*/ 10800 w 21600"/>
                      <a:gd name="T7" fmla="*/ 0 h 21600"/>
                      <a:gd name="T8" fmla="*/ 3123 w 21600"/>
                      <a:gd name="T9" fmla="*/ 3123 h 21600"/>
                      <a:gd name="T10" fmla="*/ 18477 w 21600"/>
                      <a:gd name="T11" fmla="*/ 18477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2645" y="21600"/>
                        </a:lnTo>
                        <a:lnTo>
                          <a:pt x="18955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100000">
                        <a:schemeClr val="accent1"/>
                      </a:gs>
                    </a:gsLst>
                    <a:lin ang="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ru-RU"/>
                  </a:p>
                </p:txBody>
              </p:sp>
              <p:sp>
                <p:nvSpPr>
                  <p:cNvPr id="53" name="AutoShape 43"/>
                  <p:cNvSpPr>
                    <a:spLocks noChangeArrowheads="1"/>
                  </p:cNvSpPr>
                  <p:nvPr/>
                </p:nvSpPr>
                <p:spPr bwMode="auto">
                  <a:xfrm rot="-5400000" flipH="1" flipV="1">
                    <a:off x="802" y="1436"/>
                    <a:ext cx="1028" cy="186"/>
                  </a:xfrm>
                  <a:custGeom>
                    <a:avLst/>
                    <a:gdLst>
                      <a:gd name="G0" fmla="+- 2645 0 0"/>
                      <a:gd name="G1" fmla="+- 21600 0 2645"/>
                      <a:gd name="G2" fmla="*/ 2645 1 2"/>
                      <a:gd name="G3" fmla="+- 21600 0 G2"/>
                      <a:gd name="G4" fmla="+/ 2645 21600 2"/>
                      <a:gd name="G5" fmla="+/ G1 0 2"/>
                      <a:gd name="G6" fmla="*/ 21600 21600 2645"/>
                      <a:gd name="G7" fmla="*/ G6 1 2"/>
                      <a:gd name="G8" fmla="+- 21600 0 G7"/>
                      <a:gd name="G9" fmla="*/ 21600 1 2"/>
                      <a:gd name="G10" fmla="+- 2645 0 G9"/>
                      <a:gd name="G11" fmla="?: G10 G8 0"/>
                      <a:gd name="G12" fmla="?: G10 G7 21600"/>
                      <a:gd name="T0" fmla="*/ 20277 w 21600"/>
                      <a:gd name="T1" fmla="*/ 10800 h 21600"/>
                      <a:gd name="T2" fmla="*/ 10800 w 21600"/>
                      <a:gd name="T3" fmla="*/ 21600 h 21600"/>
                      <a:gd name="T4" fmla="*/ 1323 w 21600"/>
                      <a:gd name="T5" fmla="*/ 10800 h 21600"/>
                      <a:gd name="T6" fmla="*/ 10800 w 21600"/>
                      <a:gd name="T7" fmla="*/ 0 h 21600"/>
                      <a:gd name="T8" fmla="*/ 3123 w 21600"/>
                      <a:gd name="T9" fmla="*/ 3123 h 21600"/>
                      <a:gd name="T10" fmla="*/ 18477 w 21600"/>
                      <a:gd name="T11" fmla="*/ 18477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T8" t="T9" r="T10" b="T11"/>
                    <a:pathLst>
                      <a:path w="21600" h="21600">
                        <a:moveTo>
                          <a:pt x="0" y="0"/>
                        </a:moveTo>
                        <a:lnTo>
                          <a:pt x="2645" y="21600"/>
                        </a:lnTo>
                        <a:lnTo>
                          <a:pt x="18955" y="21600"/>
                        </a:lnTo>
                        <a:lnTo>
                          <a:pt x="2160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0" scaled="1"/>
                  </a:gra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46" name="Rectangle 44"/>
                <p:cNvSpPr>
                  <a:spLocks noChangeArrowheads="1"/>
                </p:cNvSpPr>
                <p:nvPr/>
              </p:nvSpPr>
              <p:spPr bwMode="auto">
                <a:xfrm>
                  <a:off x="433" y="1111"/>
                  <a:ext cx="874" cy="868"/>
                </a:xfrm>
                <a:prstGeom prst="rect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47" name="Oval 45"/>
                <p:cNvSpPr>
                  <a:spLocks noChangeArrowheads="1"/>
                </p:cNvSpPr>
                <p:nvPr/>
              </p:nvSpPr>
              <p:spPr bwMode="auto">
                <a:xfrm>
                  <a:off x="484" y="1170"/>
                  <a:ext cx="772" cy="75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lIns="92075" tIns="46038" rIns="92075" bIns="46038" anchor="ctr"/>
                <a:lstStyle/>
                <a:p>
                  <a:pPr algn="l">
                    <a:spcBef>
                      <a:spcPct val="50000"/>
                    </a:spcBef>
                    <a:defRPr/>
                  </a:pPr>
                  <a:endParaRPr kumimoji="1" lang="ru-RU" sz="2400" b="0"/>
                </a:p>
              </p:txBody>
            </p:sp>
            <p:sp>
              <p:nvSpPr>
                <p:cNvPr id="48" name="Oval 46"/>
                <p:cNvSpPr>
                  <a:spLocks noChangeArrowheads="1"/>
                </p:cNvSpPr>
                <p:nvPr/>
              </p:nvSpPr>
              <p:spPr bwMode="auto">
                <a:xfrm>
                  <a:off x="559" y="1241"/>
                  <a:ext cx="622" cy="608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lIns="92075" tIns="46038" rIns="92075" bIns="46038" anchor="ctr"/>
                <a:lstStyle/>
                <a:p>
                  <a:pPr algn="l">
                    <a:spcBef>
                      <a:spcPct val="50000"/>
                    </a:spcBef>
                    <a:defRPr/>
                  </a:pPr>
                  <a:endParaRPr kumimoji="1" lang="ru-RU" sz="2400" b="0"/>
                </a:p>
              </p:txBody>
            </p:sp>
            <p:sp>
              <p:nvSpPr>
                <p:cNvPr id="49" name="Oval 47"/>
                <p:cNvSpPr>
                  <a:spLocks noChangeArrowheads="1"/>
                </p:cNvSpPr>
                <p:nvPr/>
              </p:nvSpPr>
              <p:spPr bwMode="auto">
                <a:xfrm>
                  <a:off x="624" y="1303"/>
                  <a:ext cx="492" cy="484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lIns="92075" tIns="46038" rIns="92075" bIns="46038" anchor="ctr"/>
                <a:lstStyle/>
                <a:p>
                  <a:pPr algn="l">
                    <a:spcBef>
                      <a:spcPct val="50000"/>
                    </a:spcBef>
                    <a:defRPr/>
                  </a:pPr>
                  <a:endParaRPr kumimoji="1" lang="ru-RU" sz="2400" b="0"/>
                </a:p>
              </p:txBody>
            </p:sp>
          </p:grpSp>
          <p:grpSp>
            <p:nvGrpSpPr>
              <p:cNvPr id="38" name="Group 48"/>
              <p:cNvGrpSpPr>
                <a:grpSpLocks/>
              </p:cNvGrpSpPr>
              <p:nvPr/>
            </p:nvGrpSpPr>
            <p:grpSpPr bwMode="auto">
              <a:xfrm>
                <a:off x="634" y="1345"/>
                <a:ext cx="447" cy="402"/>
                <a:chOff x="634" y="1345"/>
                <a:chExt cx="447" cy="402"/>
              </a:xfrm>
            </p:grpSpPr>
            <p:sp>
              <p:nvSpPr>
                <p:cNvPr id="39" name="Arc 49"/>
                <p:cNvSpPr>
                  <a:spLocks/>
                </p:cNvSpPr>
                <p:nvPr/>
              </p:nvSpPr>
              <p:spPr bwMode="auto">
                <a:xfrm>
                  <a:off x="856" y="1409"/>
                  <a:ext cx="34" cy="288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43200"/>
                    <a:gd name="T2" fmla="*/ 0 w 21600"/>
                    <a:gd name="T3" fmla="*/ 43200 h 43200"/>
                    <a:gd name="T4" fmla="*/ 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</a:path>
                    <a:path w="21600" h="432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33529"/>
                        <a:pt x="11929" y="43199"/>
                        <a:pt x="0" y="432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9525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40" name="Arc 50"/>
                <p:cNvSpPr>
                  <a:spLocks/>
                </p:cNvSpPr>
                <p:nvPr/>
              </p:nvSpPr>
              <p:spPr bwMode="auto">
                <a:xfrm>
                  <a:off x="827" y="1409"/>
                  <a:ext cx="34" cy="288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21600 w 21600"/>
                    <a:gd name="T1" fmla="*/ 43200 h 43200"/>
                    <a:gd name="T2" fmla="*/ 21600 w 21600"/>
                    <a:gd name="T3" fmla="*/ 0 h 43200"/>
                    <a:gd name="T4" fmla="*/ 21600 w 21600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43200" fill="none" extrusionOk="0">
                      <a:moveTo>
                        <a:pt x="21600" y="43200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-1" y="9670"/>
                        <a:pt x="9670" y="0"/>
                        <a:pt x="21599" y="0"/>
                      </a:cubicBezTo>
                    </a:path>
                    <a:path w="21600" h="43200" stroke="0" extrusionOk="0">
                      <a:moveTo>
                        <a:pt x="21600" y="43200"/>
                      </a:move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-1" y="9670"/>
                        <a:pt x="9670" y="0"/>
                        <a:pt x="21599" y="0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  <a:ln w="9525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41" name="AutoShape 51"/>
                <p:cNvSpPr>
                  <a:spLocks noChangeArrowheads="1"/>
                </p:cNvSpPr>
                <p:nvPr/>
              </p:nvSpPr>
              <p:spPr bwMode="auto">
                <a:xfrm>
                  <a:off x="798" y="1694"/>
                  <a:ext cx="122" cy="53"/>
                </a:xfrm>
                <a:prstGeom prst="roundRect">
                  <a:avLst>
                    <a:gd name="adj" fmla="val 49995"/>
                  </a:avLst>
                </a:prstGeom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42" name="Freeform 52"/>
                <p:cNvSpPr>
                  <a:spLocks/>
                </p:cNvSpPr>
                <p:nvPr/>
              </p:nvSpPr>
              <p:spPr bwMode="auto">
                <a:xfrm>
                  <a:off x="634" y="1467"/>
                  <a:ext cx="221" cy="230"/>
                </a:xfrm>
                <a:custGeom>
                  <a:avLst/>
                  <a:gdLst/>
                  <a:ahLst/>
                  <a:cxnLst>
                    <a:cxn ang="0">
                      <a:pos x="212" y="204"/>
                    </a:cxn>
                    <a:cxn ang="0">
                      <a:pos x="194" y="158"/>
                    </a:cxn>
                    <a:cxn ang="0">
                      <a:pos x="188" y="111"/>
                    </a:cxn>
                    <a:cxn ang="0">
                      <a:pos x="183" y="72"/>
                    </a:cxn>
                    <a:cxn ang="0">
                      <a:pos x="178" y="52"/>
                    </a:cxn>
                    <a:cxn ang="0">
                      <a:pos x="169" y="37"/>
                    </a:cxn>
                    <a:cxn ang="0">
                      <a:pos x="157" y="24"/>
                    </a:cxn>
                    <a:cxn ang="0">
                      <a:pos x="143" y="13"/>
                    </a:cxn>
                    <a:cxn ang="0">
                      <a:pos x="124" y="5"/>
                    </a:cxn>
                    <a:cxn ang="0">
                      <a:pos x="100" y="0"/>
                    </a:cxn>
                    <a:cxn ang="0">
                      <a:pos x="76" y="0"/>
                    </a:cxn>
                    <a:cxn ang="0">
                      <a:pos x="54" y="7"/>
                    </a:cxn>
                    <a:cxn ang="0">
                      <a:pos x="35" y="16"/>
                    </a:cxn>
                    <a:cxn ang="0">
                      <a:pos x="18" y="31"/>
                    </a:cxn>
                    <a:cxn ang="0">
                      <a:pos x="5" y="51"/>
                    </a:cxn>
                    <a:cxn ang="0">
                      <a:pos x="0" y="73"/>
                    </a:cxn>
                    <a:cxn ang="0">
                      <a:pos x="3" y="72"/>
                    </a:cxn>
                    <a:cxn ang="0">
                      <a:pos x="15" y="64"/>
                    </a:cxn>
                    <a:cxn ang="0">
                      <a:pos x="35" y="58"/>
                    </a:cxn>
                    <a:cxn ang="0">
                      <a:pos x="56" y="57"/>
                    </a:cxn>
                    <a:cxn ang="0">
                      <a:pos x="74" y="63"/>
                    </a:cxn>
                    <a:cxn ang="0">
                      <a:pos x="87" y="73"/>
                    </a:cxn>
                    <a:cxn ang="0">
                      <a:pos x="93" y="85"/>
                    </a:cxn>
                    <a:cxn ang="0">
                      <a:pos x="96" y="102"/>
                    </a:cxn>
                    <a:cxn ang="0">
                      <a:pos x="100" y="124"/>
                    </a:cxn>
                    <a:cxn ang="0">
                      <a:pos x="106" y="147"/>
                    </a:cxn>
                    <a:cxn ang="0">
                      <a:pos x="116" y="168"/>
                    </a:cxn>
                    <a:cxn ang="0">
                      <a:pos x="131" y="190"/>
                    </a:cxn>
                    <a:cxn ang="0">
                      <a:pos x="150" y="207"/>
                    </a:cxn>
                    <a:cxn ang="0">
                      <a:pos x="172" y="219"/>
                    </a:cxn>
                    <a:cxn ang="0">
                      <a:pos x="194" y="226"/>
                    </a:cxn>
                    <a:cxn ang="0">
                      <a:pos x="220" y="229"/>
                    </a:cxn>
                  </a:cxnLst>
                  <a:rect l="0" t="0" r="r" b="b"/>
                  <a:pathLst>
                    <a:path w="221" h="230">
                      <a:moveTo>
                        <a:pt x="220" y="229"/>
                      </a:moveTo>
                      <a:lnTo>
                        <a:pt x="212" y="204"/>
                      </a:lnTo>
                      <a:lnTo>
                        <a:pt x="202" y="180"/>
                      </a:lnTo>
                      <a:lnTo>
                        <a:pt x="194" y="158"/>
                      </a:lnTo>
                      <a:lnTo>
                        <a:pt x="190" y="136"/>
                      </a:lnTo>
                      <a:lnTo>
                        <a:pt x="188" y="111"/>
                      </a:lnTo>
                      <a:lnTo>
                        <a:pt x="185" y="85"/>
                      </a:lnTo>
                      <a:lnTo>
                        <a:pt x="183" y="72"/>
                      </a:lnTo>
                      <a:lnTo>
                        <a:pt x="181" y="61"/>
                      </a:lnTo>
                      <a:lnTo>
                        <a:pt x="178" y="52"/>
                      </a:lnTo>
                      <a:lnTo>
                        <a:pt x="173" y="43"/>
                      </a:lnTo>
                      <a:lnTo>
                        <a:pt x="169" y="37"/>
                      </a:lnTo>
                      <a:lnTo>
                        <a:pt x="164" y="30"/>
                      </a:lnTo>
                      <a:lnTo>
                        <a:pt x="157" y="24"/>
                      </a:lnTo>
                      <a:lnTo>
                        <a:pt x="150" y="18"/>
                      </a:lnTo>
                      <a:lnTo>
                        <a:pt x="143" y="13"/>
                      </a:lnTo>
                      <a:lnTo>
                        <a:pt x="134" y="9"/>
                      </a:lnTo>
                      <a:lnTo>
                        <a:pt x="124" y="5"/>
                      </a:lnTo>
                      <a:lnTo>
                        <a:pt x="112" y="2"/>
                      </a:lnTo>
                      <a:lnTo>
                        <a:pt x="100" y="0"/>
                      </a:lnTo>
                      <a:lnTo>
                        <a:pt x="88" y="0"/>
                      </a:lnTo>
                      <a:lnTo>
                        <a:pt x="76" y="0"/>
                      </a:lnTo>
                      <a:lnTo>
                        <a:pt x="65" y="2"/>
                      </a:lnTo>
                      <a:lnTo>
                        <a:pt x="54" y="7"/>
                      </a:lnTo>
                      <a:lnTo>
                        <a:pt x="45" y="10"/>
                      </a:lnTo>
                      <a:lnTo>
                        <a:pt x="35" y="16"/>
                      </a:lnTo>
                      <a:lnTo>
                        <a:pt x="25" y="24"/>
                      </a:lnTo>
                      <a:lnTo>
                        <a:pt x="18" y="31"/>
                      </a:lnTo>
                      <a:lnTo>
                        <a:pt x="11" y="41"/>
                      </a:lnTo>
                      <a:lnTo>
                        <a:pt x="5" y="51"/>
                      </a:lnTo>
                      <a:lnTo>
                        <a:pt x="1" y="63"/>
                      </a:lnTo>
                      <a:lnTo>
                        <a:pt x="0" y="73"/>
                      </a:lnTo>
                      <a:lnTo>
                        <a:pt x="0" y="79"/>
                      </a:lnTo>
                      <a:lnTo>
                        <a:pt x="3" y="72"/>
                      </a:lnTo>
                      <a:lnTo>
                        <a:pt x="8" y="67"/>
                      </a:lnTo>
                      <a:lnTo>
                        <a:pt x="15" y="64"/>
                      </a:lnTo>
                      <a:lnTo>
                        <a:pt x="25" y="60"/>
                      </a:lnTo>
                      <a:lnTo>
                        <a:pt x="35" y="58"/>
                      </a:lnTo>
                      <a:lnTo>
                        <a:pt x="46" y="57"/>
                      </a:lnTo>
                      <a:lnTo>
                        <a:pt x="56" y="57"/>
                      </a:lnTo>
                      <a:lnTo>
                        <a:pt x="67" y="60"/>
                      </a:lnTo>
                      <a:lnTo>
                        <a:pt x="74" y="63"/>
                      </a:lnTo>
                      <a:lnTo>
                        <a:pt x="81" y="67"/>
                      </a:lnTo>
                      <a:lnTo>
                        <a:pt x="87" y="73"/>
                      </a:lnTo>
                      <a:lnTo>
                        <a:pt x="91" y="78"/>
                      </a:lnTo>
                      <a:lnTo>
                        <a:pt x="93" y="85"/>
                      </a:lnTo>
                      <a:lnTo>
                        <a:pt x="95" y="92"/>
                      </a:lnTo>
                      <a:lnTo>
                        <a:pt x="96" y="102"/>
                      </a:lnTo>
                      <a:lnTo>
                        <a:pt x="98" y="112"/>
                      </a:lnTo>
                      <a:lnTo>
                        <a:pt x="100" y="124"/>
                      </a:lnTo>
                      <a:lnTo>
                        <a:pt x="103" y="135"/>
                      </a:lnTo>
                      <a:lnTo>
                        <a:pt x="106" y="147"/>
                      </a:lnTo>
                      <a:lnTo>
                        <a:pt x="111" y="158"/>
                      </a:lnTo>
                      <a:lnTo>
                        <a:pt x="116" y="168"/>
                      </a:lnTo>
                      <a:lnTo>
                        <a:pt x="123" y="180"/>
                      </a:lnTo>
                      <a:lnTo>
                        <a:pt x="131" y="190"/>
                      </a:lnTo>
                      <a:lnTo>
                        <a:pt x="140" y="199"/>
                      </a:lnTo>
                      <a:lnTo>
                        <a:pt x="150" y="207"/>
                      </a:lnTo>
                      <a:lnTo>
                        <a:pt x="163" y="215"/>
                      </a:lnTo>
                      <a:lnTo>
                        <a:pt x="172" y="219"/>
                      </a:lnTo>
                      <a:lnTo>
                        <a:pt x="183" y="223"/>
                      </a:lnTo>
                      <a:lnTo>
                        <a:pt x="194" y="226"/>
                      </a:lnTo>
                      <a:lnTo>
                        <a:pt x="207" y="228"/>
                      </a:lnTo>
                      <a:lnTo>
                        <a:pt x="220" y="229"/>
                      </a:lnTo>
                    </a:path>
                  </a:pathLst>
                </a:cu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9525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43" name="Freeform 53"/>
                <p:cNvSpPr>
                  <a:spLocks/>
                </p:cNvSpPr>
                <p:nvPr/>
              </p:nvSpPr>
              <p:spPr bwMode="auto">
                <a:xfrm>
                  <a:off x="859" y="1467"/>
                  <a:ext cx="222" cy="230"/>
                </a:xfrm>
                <a:custGeom>
                  <a:avLst/>
                  <a:gdLst/>
                  <a:ahLst/>
                  <a:cxnLst>
                    <a:cxn ang="0">
                      <a:pos x="7" y="204"/>
                    </a:cxn>
                    <a:cxn ang="0">
                      <a:pos x="25" y="158"/>
                    </a:cxn>
                    <a:cxn ang="0">
                      <a:pos x="31" y="111"/>
                    </a:cxn>
                    <a:cxn ang="0">
                      <a:pos x="36" y="72"/>
                    </a:cxn>
                    <a:cxn ang="0">
                      <a:pos x="41" y="52"/>
                    </a:cxn>
                    <a:cxn ang="0">
                      <a:pos x="50" y="37"/>
                    </a:cxn>
                    <a:cxn ang="0">
                      <a:pos x="62" y="24"/>
                    </a:cxn>
                    <a:cxn ang="0">
                      <a:pos x="77" y="13"/>
                    </a:cxn>
                    <a:cxn ang="0">
                      <a:pos x="96" y="5"/>
                    </a:cxn>
                    <a:cxn ang="0">
                      <a:pos x="120" y="0"/>
                    </a:cxn>
                    <a:cxn ang="0">
                      <a:pos x="143" y="0"/>
                    </a:cxn>
                    <a:cxn ang="0">
                      <a:pos x="165" y="7"/>
                    </a:cxn>
                    <a:cxn ang="0">
                      <a:pos x="184" y="16"/>
                    </a:cxn>
                    <a:cxn ang="0">
                      <a:pos x="201" y="31"/>
                    </a:cxn>
                    <a:cxn ang="0">
                      <a:pos x="215" y="51"/>
                    </a:cxn>
                    <a:cxn ang="0">
                      <a:pos x="221" y="73"/>
                    </a:cxn>
                    <a:cxn ang="0">
                      <a:pos x="217" y="72"/>
                    </a:cxn>
                    <a:cxn ang="0">
                      <a:pos x="205" y="64"/>
                    </a:cxn>
                    <a:cxn ang="0">
                      <a:pos x="184" y="58"/>
                    </a:cxn>
                    <a:cxn ang="0">
                      <a:pos x="164" y="57"/>
                    </a:cxn>
                    <a:cxn ang="0">
                      <a:pos x="145" y="63"/>
                    </a:cxn>
                    <a:cxn ang="0">
                      <a:pos x="132" y="73"/>
                    </a:cxn>
                    <a:cxn ang="0">
                      <a:pos x="127" y="85"/>
                    </a:cxn>
                    <a:cxn ang="0">
                      <a:pos x="123" y="102"/>
                    </a:cxn>
                    <a:cxn ang="0">
                      <a:pos x="120" y="124"/>
                    </a:cxn>
                    <a:cxn ang="0">
                      <a:pos x="113" y="147"/>
                    </a:cxn>
                    <a:cxn ang="0">
                      <a:pos x="104" y="168"/>
                    </a:cxn>
                    <a:cxn ang="0">
                      <a:pos x="89" y="190"/>
                    </a:cxn>
                    <a:cxn ang="0">
                      <a:pos x="69" y="207"/>
                    </a:cxn>
                    <a:cxn ang="0">
                      <a:pos x="47" y="219"/>
                    </a:cxn>
                    <a:cxn ang="0">
                      <a:pos x="25" y="226"/>
                    </a:cxn>
                    <a:cxn ang="0">
                      <a:pos x="0" y="229"/>
                    </a:cxn>
                  </a:cxnLst>
                  <a:rect l="0" t="0" r="r" b="b"/>
                  <a:pathLst>
                    <a:path w="222" h="230">
                      <a:moveTo>
                        <a:pt x="0" y="229"/>
                      </a:moveTo>
                      <a:lnTo>
                        <a:pt x="7" y="204"/>
                      </a:lnTo>
                      <a:lnTo>
                        <a:pt x="17" y="180"/>
                      </a:lnTo>
                      <a:lnTo>
                        <a:pt x="25" y="158"/>
                      </a:lnTo>
                      <a:lnTo>
                        <a:pt x="29" y="136"/>
                      </a:lnTo>
                      <a:lnTo>
                        <a:pt x="31" y="111"/>
                      </a:lnTo>
                      <a:lnTo>
                        <a:pt x="34" y="85"/>
                      </a:lnTo>
                      <a:lnTo>
                        <a:pt x="36" y="72"/>
                      </a:lnTo>
                      <a:lnTo>
                        <a:pt x="38" y="61"/>
                      </a:lnTo>
                      <a:lnTo>
                        <a:pt x="41" y="52"/>
                      </a:lnTo>
                      <a:lnTo>
                        <a:pt x="46" y="43"/>
                      </a:lnTo>
                      <a:lnTo>
                        <a:pt x="50" y="37"/>
                      </a:lnTo>
                      <a:lnTo>
                        <a:pt x="56" y="30"/>
                      </a:lnTo>
                      <a:lnTo>
                        <a:pt x="62" y="24"/>
                      </a:lnTo>
                      <a:lnTo>
                        <a:pt x="69" y="18"/>
                      </a:lnTo>
                      <a:lnTo>
                        <a:pt x="77" y="13"/>
                      </a:lnTo>
                      <a:lnTo>
                        <a:pt x="86" y="9"/>
                      </a:lnTo>
                      <a:lnTo>
                        <a:pt x="96" y="5"/>
                      </a:lnTo>
                      <a:lnTo>
                        <a:pt x="108" y="2"/>
                      </a:lnTo>
                      <a:lnTo>
                        <a:pt x="120" y="0"/>
                      </a:lnTo>
                      <a:lnTo>
                        <a:pt x="132" y="0"/>
                      </a:lnTo>
                      <a:lnTo>
                        <a:pt x="143" y="0"/>
                      </a:lnTo>
                      <a:lnTo>
                        <a:pt x="155" y="2"/>
                      </a:lnTo>
                      <a:lnTo>
                        <a:pt x="165" y="7"/>
                      </a:lnTo>
                      <a:lnTo>
                        <a:pt x="175" y="10"/>
                      </a:lnTo>
                      <a:lnTo>
                        <a:pt x="184" y="16"/>
                      </a:lnTo>
                      <a:lnTo>
                        <a:pt x="195" y="24"/>
                      </a:lnTo>
                      <a:lnTo>
                        <a:pt x="201" y="31"/>
                      </a:lnTo>
                      <a:lnTo>
                        <a:pt x="209" y="41"/>
                      </a:lnTo>
                      <a:lnTo>
                        <a:pt x="215" y="51"/>
                      </a:lnTo>
                      <a:lnTo>
                        <a:pt x="219" y="63"/>
                      </a:lnTo>
                      <a:lnTo>
                        <a:pt x="221" y="73"/>
                      </a:lnTo>
                      <a:lnTo>
                        <a:pt x="220" y="79"/>
                      </a:lnTo>
                      <a:lnTo>
                        <a:pt x="217" y="72"/>
                      </a:lnTo>
                      <a:lnTo>
                        <a:pt x="212" y="67"/>
                      </a:lnTo>
                      <a:lnTo>
                        <a:pt x="205" y="64"/>
                      </a:lnTo>
                      <a:lnTo>
                        <a:pt x="195" y="60"/>
                      </a:lnTo>
                      <a:lnTo>
                        <a:pt x="184" y="58"/>
                      </a:lnTo>
                      <a:lnTo>
                        <a:pt x="174" y="57"/>
                      </a:lnTo>
                      <a:lnTo>
                        <a:pt x="164" y="57"/>
                      </a:lnTo>
                      <a:lnTo>
                        <a:pt x="153" y="60"/>
                      </a:lnTo>
                      <a:lnTo>
                        <a:pt x="145" y="63"/>
                      </a:lnTo>
                      <a:lnTo>
                        <a:pt x="139" y="67"/>
                      </a:lnTo>
                      <a:lnTo>
                        <a:pt x="132" y="73"/>
                      </a:lnTo>
                      <a:lnTo>
                        <a:pt x="129" y="78"/>
                      </a:lnTo>
                      <a:lnTo>
                        <a:pt x="127" y="85"/>
                      </a:lnTo>
                      <a:lnTo>
                        <a:pt x="125" y="92"/>
                      </a:lnTo>
                      <a:lnTo>
                        <a:pt x="123" y="102"/>
                      </a:lnTo>
                      <a:lnTo>
                        <a:pt x="122" y="112"/>
                      </a:lnTo>
                      <a:lnTo>
                        <a:pt x="120" y="124"/>
                      </a:lnTo>
                      <a:lnTo>
                        <a:pt x="117" y="135"/>
                      </a:lnTo>
                      <a:lnTo>
                        <a:pt x="113" y="147"/>
                      </a:lnTo>
                      <a:lnTo>
                        <a:pt x="109" y="158"/>
                      </a:lnTo>
                      <a:lnTo>
                        <a:pt x="104" y="168"/>
                      </a:lnTo>
                      <a:lnTo>
                        <a:pt x="97" y="180"/>
                      </a:lnTo>
                      <a:lnTo>
                        <a:pt x="89" y="190"/>
                      </a:lnTo>
                      <a:lnTo>
                        <a:pt x="79" y="199"/>
                      </a:lnTo>
                      <a:lnTo>
                        <a:pt x="69" y="207"/>
                      </a:lnTo>
                      <a:lnTo>
                        <a:pt x="57" y="215"/>
                      </a:lnTo>
                      <a:lnTo>
                        <a:pt x="47" y="219"/>
                      </a:lnTo>
                      <a:lnTo>
                        <a:pt x="37" y="223"/>
                      </a:lnTo>
                      <a:lnTo>
                        <a:pt x="25" y="226"/>
                      </a:lnTo>
                      <a:lnTo>
                        <a:pt x="12" y="228"/>
                      </a:lnTo>
                      <a:lnTo>
                        <a:pt x="0" y="229"/>
                      </a:lnTo>
                    </a:path>
                  </a:pathLst>
                </a:cu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9525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44" name="Oval 54"/>
                <p:cNvSpPr>
                  <a:spLocks noChangeArrowheads="1"/>
                </p:cNvSpPr>
                <p:nvPr/>
              </p:nvSpPr>
              <p:spPr bwMode="auto">
                <a:xfrm>
                  <a:off x="829" y="1345"/>
                  <a:ext cx="56" cy="5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lIns="92075" tIns="46038" rIns="92075" bIns="46038" anchor="ctr"/>
                <a:lstStyle/>
                <a:p>
                  <a:pPr algn="l">
                    <a:spcBef>
                      <a:spcPct val="50000"/>
                    </a:spcBef>
                    <a:defRPr/>
                  </a:pPr>
                  <a:endParaRPr kumimoji="1" lang="ru-RU" sz="2400" b="0"/>
                </a:p>
              </p:txBody>
            </p:sp>
          </p:grpSp>
        </p:grpSp>
      </p:grpSp>
      <p:sp>
        <p:nvSpPr>
          <p:cNvPr id="61645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2738438" y="1381125"/>
            <a:ext cx="6253162" cy="2333625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1613" y="4124325"/>
            <a:ext cx="6249987" cy="1285875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54" name="Rectangle 4"/>
          <p:cNvSpPr>
            <a:spLocks noGrp="1" noChangeArrowheads="1"/>
          </p:cNvSpPr>
          <p:nvPr>
            <p:ph type="dt" sz="quarter" idx="10"/>
          </p:nvPr>
        </p:nvSpPr>
        <p:spPr>
          <a:xfrm>
            <a:off x="2743200" y="5410200"/>
            <a:ext cx="6248400" cy="457200"/>
          </a:xfrm>
        </p:spPr>
        <p:txBody>
          <a:bodyPr wrap="none"/>
          <a:lstStyle>
            <a:lvl1pPr>
              <a:defRPr sz="3200" b="1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5" name="Rectangle 5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6" name="Rectangle 5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B86AC7-ABAE-4D6F-9FA9-70B754DE4C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11266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AF6665-C066-4627-81D4-6AF9AF202B1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9742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0E0C-41B5-4D71-860B-6BE865ED7C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77084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500188" y="1524000"/>
            <a:ext cx="3668712" cy="4714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321300" y="1524000"/>
            <a:ext cx="3670300" cy="4714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E5FC2C-BAF9-4E76-8351-8E42AAAFCF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47594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B256C0-8020-4EA1-BE7C-8784D6AAB93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87886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6E1864-5B80-4F2F-8A27-3599C50BE6C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96297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226FC8-3C5C-4F05-93CA-5B08DFC701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72965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C171DF-CB8E-4A6F-A5AC-3454B9892B7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51227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74284F-C9BD-46E0-A87D-9D5F2D4BB32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82025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6AD0E1-C9DD-4430-B06B-264BCA78AC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856137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2E0E3-AB11-4A56-BCB5-535B21257B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678396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19938" y="228600"/>
            <a:ext cx="1871662" cy="60102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500188" y="228600"/>
            <a:ext cx="5467350" cy="60102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02B69E-B7F3-4FF9-92B6-084F39B2014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93997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1500188" y="228600"/>
            <a:ext cx="7491412" cy="6010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8A5D08-1EDB-4862-AF37-B566B5D0AD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059445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00188" y="228600"/>
            <a:ext cx="7491412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500188" y="1524000"/>
            <a:ext cx="7491412" cy="471487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18B5C-E180-4949-9A4D-92B2EBF718D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38938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00188" y="228600"/>
            <a:ext cx="7491412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500188" y="1524000"/>
            <a:ext cx="3668712" cy="47148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321300" y="1524000"/>
            <a:ext cx="3670300" cy="47148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A54B17-8962-493A-82FB-DB91F01318C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82226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clipArtAndTx" preserve="1">
  <p:cSld name="Заголовок, клип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00188" y="228600"/>
            <a:ext cx="7491412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Клип 2"/>
          <p:cNvSpPr>
            <a:spLocks noGrp="1"/>
          </p:cNvSpPr>
          <p:nvPr>
            <p:ph type="clipArt" sz="half" idx="1"/>
          </p:nvPr>
        </p:nvSpPr>
        <p:spPr>
          <a:xfrm>
            <a:off x="1500188" y="1524000"/>
            <a:ext cx="3668712" cy="471487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321300" y="1524000"/>
            <a:ext cx="3670300" cy="47148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654F4F-3B2A-445C-A836-A6ECCD8C350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779877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00188" y="228600"/>
            <a:ext cx="7491412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500188" y="1524000"/>
            <a:ext cx="3668712" cy="47148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5321300" y="1524000"/>
            <a:ext cx="3670300" cy="22812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5321300" y="3957638"/>
            <a:ext cx="3670300" cy="228123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3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CA90FF-1743-41BF-B593-C66926D8C39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2196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CDCAE7-28F2-40DB-AFFF-691D76FA954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4697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F5358E-0583-4A6B-B388-2EE7E1632F7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33591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2BA36D-D021-45BA-9B46-5542BC5E2B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06754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4D1544-793C-4D62-9B04-41169B56B1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10369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A36B2-E947-4F23-A315-31505C2790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10007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479F-BB9B-4022-829C-960147961B6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03692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4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4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EC46EA-8168-47C2-A153-734B66CA7CC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39140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2"/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0825" cy="6851650"/>
            <a:chOff x="0" y="0"/>
            <a:chExt cx="5758" cy="4316"/>
          </a:xfrm>
        </p:grpSpPr>
        <p:sp>
          <p:nvSpPr>
            <p:cNvPr id="1032" name="Freeform 3"/>
            <p:cNvSpPr>
              <a:spLocks/>
            </p:cNvSpPr>
            <p:nvPr/>
          </p:nvSpPr>
          <p:spPr bwMode="hidden">
            <a:xfrm>
              <a:off x="1812" y="2811"/>
              <a:ext cx="3946" cy="1505"/>
            </a:xfrm>
            <a:custGeom>
              <a:avLst/>
              <a:gdLst>
                <a:gd name="T0" fmla="*/ 149 w 3934"/>
                <a:gd name="T1" fmla="*/ 1505 h 1505"/>
                <a:gd name="T2" fmla="*/ 799 w 3934"/>
                <a:gd name="T3" fmla="*/ 1331 h 1505"/>
                <a:gd name="T4" fmla="*/ 1437 w 3934"/>
                <a:gd name="T5" fmla="*/ 1157 h 1505"/>
                <a:gd name="T6" fmla="*/ 2048 w 3934"/>
                <a:gd name="T7" fmla="*/ 977 h 1505"/>
                <a:gd name="T8" fmla="*/ 2631 w 3934"/>
                <a:gd name="T9" fmla="*/ 792 h 1505"/>
                <a:gd name="T10" fmla="*/ 2918 w 3934"/>
                <a:gd name="T11" fmla="*/ 696 h 1505"/>
                <a:gd name="T12" fmla="*/ 3188 w 3934"/>
                <a:gd name="T13" fmla="*/ 606 h 1505"/>
                <a:gd name="T14" fmla="*/ 3457 w 3934"/>
                <a:gd name="T15" fmla="*/ 510 h 1505"/>
                <a:gd name="T16" fmla="*/ 3724 w 3934"/>
                <a:gd name="T17" fmla="*/ 420 h 1505"/>
                <a:gd name="T18" fmla="*/ 3970 w 3934"/>
                <a:gd name="T19" fmla="*/ 324 h 1505"/>
                <a:gd name="T20" fmla="*/ 4211 w 3934"/>
                <a:gd name="T21" fmla="*/ 234 h 1505"/>
                <a:gd name="T22" fmla="*/ 4446 w 3934"/>
                <a:gd name="T23" fmla="*/ 138 h 1505"/>
                <a:gd name="T24" fmla="*/ 4665 w 3934"/>
                <a:gd name="T25" fmla="*/ 48 h 1505"/>
                <a:gd name="T26" fmla="*/ 4665 w 3934"/>
                <a:gd name="T27" fmla="*/ 0 h 1505"/>
                <a:gd name="T28" fmla="*/ 4438 w 3934"/>
                <a:gd name="T29" fmla="*/ 96 h 1505"/>
                <a:gd name="T30" fmla="*/ 4196 w 3934"/>
                <a:gd name="T31" fmla="*/ 192 h 1505"/>
                <a:gd name="T32" fmla="*/ 3948 w 3934"/>
                <a:gd name="T33" fmla="*/ 288 h 1505"/>
                <a:gd name="T34" fmla="*/ 3698 w 3934"/>
                <a:gd name="T35" fmla="*/ 384 h 1505"/>
                <a:gd name="T36" fmla="*/ 3422 w 3934"/>
                <a:gd name="T37" fmla="*/ 480 h 1505"/>
                <a:gd name="T38" fmla="*/ 3143 w 3934"/>
                <a:gd name="T39" fmla="*/ 576 h 1505"/>
                <a:gd name="T40" fmla="*/ 2856 w 3934"/>
                <a:gd name="T41" fmla="*/ 672 h 1505"/>
                <a:gd name="T42" fmla="*/ 2569 w 3934"/>
                <a:gd name="T43" fmla="*/ 768 h 1505"/>
                <a:gd name="T44" fmla="*/ 2261 w 3934"/>
                <a:gd name="T45" fmla="*/ 864 h 1505"/>
                <a:gd name="T46" fmla="*/ 1955 w 3934"/>
                <a:gd name="T47" fmla="*/ 960 h 1505"/>
                <a:gd name="T48" fmla="*/ 1324 w 3934"/>
                <a:gd name="T49" fmla="*/ 1145 h 1505"/>
                <a:gd name="T50" fmla="*/ 674 w 3934"/>
                <a:gd name="T51" fmla="*/ 1331 h 1505"/>
                <a:gd name="T52" fmla="*/ 0 w 3934"/>
                <a:gd name="T53" fmla="*/ 1505 h 1505"/>
                <a:gd name="T54" fmla="*/ 149 w 3934"/>
                <a:gd name="T55" fmla="*/ 1505 h 1505"/>
                <a:gd name="T56" fmla="*/ 149 w 3934"/>
                <a:gd name="T57" fmla="*/ 1505 h 15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3934" h="1505">
                  <a:moveTo>
                    <a:pt x="149" y="1505"/>
                  </a:moveTo>
                  <a:lnTo>
                    <a:pt x="687" y="1331"/>
                  </a:lnTo>
                  <a:lnTo>
                    <a:pt x="1213" y="1157"/>
                  </a:lnTo>
                  <a:lnTo>
                    <a:pt x="1728" y="977"/>
                  </a:lnTo>
                  <a:lnTo>
                    <a:pt x="2218" y="792"/>
                  </a:lnTo>
                  <a:lnTo>
                    <a:pt x="2457" y="696"/>
                  </a:lnTo>
                  <a:lnTo>
                    <a:pt x="2690" y="606"/>
                  </a:lnTo>
                  <a:lnTo>
                    <a:pt x="2918" y="510"/>
                  </a:lnTo>
                  <a:lnTo>
                    <a:pt x="3139" y="420"/>
                  </a:lnTo>
                  <a:lnTo>
                    <a:pt x="3348" y="324"/>
                  </a:lnTo>
                  <a:lnTo>
                    <a:pt x="3551" y="234"/>
                  </a:lnTo>
                  <a:lnTo>
                    <a:pt x="3749" y="138"/>
                  </a:lnTo>
                  <a:lnTo>
                    <a:pt x="3934" y="48"/>
                  </a:lnTo>
                  <a:lnTo>
                    <a:pt x="3934" y="0"/>
                  </a:lnTo>
                  <a:lnTo>
                    <a:pt x="3743" y="96"/>
                  </a:lnTo>
                  <a:lnTo>
                    <a:pt x="3539" y="192"/>
                  </a:lnTo>
                  <a:lnTo>
                    <a:pt x="3330" y="288"/>
                  </a:lnTo>
                  <a:lnTo>
                    <a:pt x="3115" y="384"/>
                  </a:lnTo>
                  <a:lnTo>
                    <a:pt x="2888" y="480"/>
                  </a:lnTo>
                  <a:lnTo>
                    <a:pt x="2654" y="576"/>
                  </a:lnTo>
                  <a:lnTo>
                    <a:pt x="2409" y="672"/>
                  </a:lnTo>
                  <a:lnTo>
                    <a:pt x="2164" y="768"/>
                  </a:lnTo>
                  <a:lnTo>
                    <a:pt x="1907" y="864"/>
                  </a:lnTo>
                  <a:lnTo>
                    <a:pt x="1650" y="960"/>
                  </a:lnTo>
                  <a:lnTo>
                    <a:pt x="1112" y="1145"/>
                  </a:lnTo>
                  <a:lnTo>
                    <a:pt x="562" y="1331"/>
                  </a:lnTo>
                  <a:lnTo>
                    <a:pt x="0" y="1505"/>
                  </a:lnTo>
                  <a:lnTo>
                    <a:pt x="149" y="150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3" name="Freeform 4"/>
            <p:cNvSpPr>
              <a:spLocks/>
            </p:cNvSpPr>
            <p:nvPr/>
          </p:nvSpPr>
          <p:spPr bwMode="hidden">
            <a:xfrm>
              <a:off x="4025" y="3627"/>
              <a:ext cx="1733" cy="689"/>
            </a:xfrm>
            <a:custGeom>
              <a:avLst/>
              <a:gdLst>
                <a:gd name="T0" fmla="*/ 132 w 1728"/>
                <a:gd name="T1" fmla="*/ 689 h 689"/>
                <a:gd name="T2" fmla="*/ 662 w 1728"/>
                <a:gd name="T3" fmla="*/ 527 h 689"/>
                <a:gd name="T4" fmla="*/ 1131 w 1728"/>
                <a:gd name="T5" fmla="*/ 365 h 689"/>
                <a:gd name="T6" fmla="*/ 1367 w 1728"/>
                <a:gd name="T7" fmla="*/ 287 h 689"/>
                <a:gd name="T8" fmla="*/ 1587 w 1728"/>
                <a:gd name="T9" fmla="*/ 203 h 689"/>
                <a:gd name="T10" fmla="*/ 1827 w 1728"/>
                <a:gd name="T11" fmla="*/ 126 h 689"/>
                <a:gd name="T12" fmla="*/ 2029 w 1728"/>
                <a:gd name="T13" fmla="*/ 48 h 689"/>
                <a:gd name="T14" fmla="*/ 2029 w 1728"/>
                <a:gd name="T15" fmla="*/ 0 h 689"/>
                <a:gd name="T16" fmla="*/ 1804 w 1728"/>
                <a:gd name="T17" fmla="*/ 84 h 689"/>
                <a:gd name="T18" fmla="*/ 1551 w 1728"/>
                <a:gd name="T19" fmla="*/ 167 h 689"/>
                <a:gd name="T20" fmla="*/ 1311 w 1728"/>
                <a:gd name="T21" fmla="*/ 257 h 689"/>
                <a:gd name="T22" fmla="*/ 1071 w 1728"/>
                <a:gd name="T23" fmla="*/ 341 h 689"/>
                <a:gd name="T24" fmla="*/ 510 w 1728"/>
                <a:gd name="T25" fmla="*/ 515 h 689"/>
                <a:gd name="T26" fmla="*/ 0 w 1728"/>
                <a:gd name="T27" fmla="*/ 689 h 689"/>
                <a:gd name="T28" fmla="*/ 132 w 1728"/>
                <a:gd name="T29" fmla="*/ 689 h 689"/>
                <a:gd name="T30" fmla="*/ 132 w 1728"/>
                <a:gd name="T31" fmla="*/ 689 h 68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28" h="689">
                  <a:moveTo>
                    <a:pt x="132" y="689"/>
                  </a:moveTo>
                  <a:lnTo>
                    <a:pt x="550" y="527"/>
                  </a:lnTo>
                  <a:lnTo>
                    <a:pt x="963" y="365"/>
                  </a:lnTo>
                  <a:lnTo>
                    <a:pt x="1160" y="287"/>
                  </a:lnTo>
                  <a:lnTo>
                    <a:pt x="1357" y="203"/>
                  </a:lnTo>
                  <a:lnTo>
                    <a:pt x="1549" y="126"/>
                  </a:lnTo>
                  <a:lnTo>
                    <a:pt x="1728" y="48"/>
                  </a:lnTo>
                  <a:lnTo>
                    <a:pt x="1728" y="0"/>
                  </a:lnTo>
                  <a:lnTo>
                    <a:pt x="1531" y="84"/>
                  </a:lnTo>
                  <a:lnTo>
                    <a:pt x="1327" y="167"/>
                  </a:lnTo>
                  <a:lnTo>
                    <a:pt x="1118" y="257"/>
                  </a:lnTo>
                  <a:lnTo>
                    <a:pt x="903" y="341"/>
                  </a:lnTo>
                  <a:lnTo>
                    <a:pt x="454" y="515"/>
                  </a:lnTo>
                  <a:lnTo>
                    <a:pt x="0" y="689"/>
                  </a:lnTo>
                  <a:lnTo>
                    <a:pt x="132" y="68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4" name="Freeform 5"/>
            <p:cNvSpPr>
              <a:spLocks/>
            </p:cNvSpPr>
            <p:nvPr/>
          </p:nvSpPr>
          <p:spPr bwMode="hidden">
            <a:xfrm>
              <a:off x="0" y="0"/>
              <a:ext cx="5578" cy="3447"/>
            </a:xfrm>
            <a:custGeom>
              <a:avLst/>
              <a:gdLst>
                <a:gd name="T0" fmla="*/ 6597 w 5561"/>
                <a:gd name="T1" fmla="*/ 929 h 3447"/>
                <a:gd name="T2" fmla="*/ 6568 w 5561"/>
                <a:gd name="T3" fmla="*/ 773 h 3447"/>
                <a:gd name="T4" fmla="*/ 6470 w 5561"/>
                <a:gd name="T5" fmla="*/ 629 h 3447"/>
                <a:gd name="T6" fmla="*/ 6320 w 5561"/>
                <a:gd name="T7" fmla="*/ 492 h 3447"/>
                <a:gd name="T8" fmla="*/ 6107 w 5561"/>
                <a:gd name="T9" fmla="*/ 366 h 3447"/>
                <a:gd name="T10" fmla="*/ 5838 w 5561"/>
                <a:gd name="T11" fmla="*/ 252 h 3447"/>
                <a:gd name="T12" fmla="*/ 5519 w 5561"/>
                <a:gd name="T13" fmla="*/ 144 h 3447"/>
                <a:gd name="T14" fmla="*/ 5149 w 5561"/>
                <a:gd name="T15" fmla="*/ 48 h 3447"/>
                <a:gd name="T16" fmla="*/ 4743 w 5561"/>
                <a:gd name="T17" fmla="*/ 0 h 3447"/>
                <a:gd name="T18" fmla="*/ 5172 w 5561"/>
                <a:gd name="T19" fmla="*/ 90 h 3447"/>
                <a:gd name="T20" fmla="*/ 5540 w 5561"/>
                <a:gd name="T21" fmla="*/ 192 h 3447"/>
                <a:gd name="T22" fmla="*/ 5852 w 5561"/>
                <a:gd name="T23" fmla="*/ 306 h 3447"/>
                <a:gd name="T24" fmla="*/ 6107 w 5561"/>
                <a:gd name="T25" fmla="*/ 426 h 3447"/>
                <a:gd name="T26" fmla="*/ 6305 w 5561"/>
                <a:gd name="T27" fmla="*/ 557 h 3447"/>
                <a:gd name="T28" fmla="*/ 6442 w 5561"/>
                <a:gd name="T29" fmla="*/ 701 h 3447"/>
                <a:gd name="T30" fmla="*/ 6512 w 5561"/>
                <a:gd name="T31" fmla="*/ 851 h 3447"/>
                <a:gd name="T32" fmla="*/ 6512 w 5561"/>
                <a:gd name="T33" fmla="*/ 1013 h 3447"/>
                <a:gd name="T34" fmla="*/ 6456 w 5561"/>
                <a:gd name="T35" fmla="*/ 1163 h 3447"/>
                <a:gd name="T36" fmla="*/ 6341 w 5561"/>
                <a:gd name="T37" fmla="*/ 1319 h 3447"/>
                <a:gd name="T38" fmla="*/ 6171 w 5561"/>
                <a:gd name="T39" fmla="*/ 1475 h 3447"/>
                <a:gd name="T40" fmla="*/ 5952 w 5561"/>
                <a:gd name="T41" fmla="*/ 1630 h 3447"/>
                <a:gd name="T42" fmla="*/ 5682 w 5561"/>
                <a:gd name="T43" fmla="*/ 1786 h 3447"/>
                <a:gd name="T44" fmla="*/ 5368 w 5561"/>
                <a:gd name="T45" fmla="*/ 1948 h 3447"/>
                <a:gd name="T46" fmla="*/ 5000 w 5561"/>
                <a:gd name="T47" fmla="*/ 2104 h 3447"/>
                <a:gd name="T48" fmla="*/ 4597 w 5561"/>
                <a:gd name="T49" fmla="*/ 2260 h 3447"/>
                <a:gd name="T50" fmla="*/ 4150 w 5561"/>
                <a:gd name="T51" fmla="*/ 2416 h 3447"/>
                <a:gd name="T52" fmla="*/ 3662 w 5561"/>
                <a:gd name="T53" fmla="*/ 2566 h 3447"/>
                <a:gd name="T54" fmla="*/ 3131 w 5561"/>
                <a:gd name="T55" fmla="*/ 2715 h 3447"/>
                <a:gd name="T56" fmla="*/ 2570 w 5561"/>
                <a:gd name="T57" fmla="*/ 2865 h 3447"/>
                <a:gd name="T58" fmla="*/ 1970 w 5561"/>
                <a:gd name="T59" fmla="*/ 3009 h 3447"/>
                <a:gd name="T60" fmla="*/ 1357 w 5561"/>
                <a:gd name="T61" fmla="*/ 3147 h 3447"/>
                <a:gd name="T62" fmla="*/ 692 w 5561"/>
                <a:gd name="T63" fmla="*/ 3279 h 3447"/>
                <a:gd name="T64" fmla="*/ 0 w 5561"/>
                <a:gd name="T65" fmla="*/ 3447 h 3447"/>
                <a:gd name="T66" fmla="*/ 1035 w 5561"/>
                <a:gd name="T67" fmla="*/ 3249 h 3447"/>
                <a:gd name="T68" fmla="*/ 1683 w 5561"/>
                <a:gd name="T69" fmla="*/ 3105 h 3447"/>
                <a:gd name="T70" fmla="*/ 2297 w 5561"/>
                <a:gd name="T71" fmla="*/ 2961 h 3447"/>
                <a:gd name="T72" fmla="*/ 2891 w 5561"/>
                <a:gd name="T73" fmla="*/ 2817 h 3447"/>
                <a:gd name="T74" fmla="*/ 3436 w 5561"/>
                <a:gd name="T75" fmla="*/ 2668 h 3447"/>
                <a:gd name="T76" fmla="*/ 3950 w 5561"/>
                <a:gd name="T77" fmla="*/ 2512 h 3447"/>
                <a:gd name="T78" fmla="*/ 4425 w 5561"/>
                <a:gd name="T79" fmla="*/ 2356 h 3447"/>
                <a:gd name="T80" fmla="*/ 4862 w 5561"/>
                <a:gd name="T81" fmla="*/ 2200 h 3447"/>
                <a:gd name="T82" fmla="*/ 5253 w 5561"/>
                <a:gd name="T83" fmla="*/ 2038 h 3447"/>
                <a:gd name="T84" fmla="*/ 5599 w 5561"/>
                <a:gd name="T85" fmla="*/ 1876 h 3447"/>
                <a:gd name="T86" fmla="*/ 5895 w 5561"/>
                <a:gd name="T87" fmla="*/ 1720 h 3447"/>
                <a:gd name="T88" fmla="*/ 6143 w 5561"/>
                <a:gd name="T89" fmla="*/ 1559 h 3447"/>
                <a:gd name="T90" fmla="*/ 6334 w 5561"/>
                <a:gd name="T91" fmla="*/ 1397 h 3447"/>
                <a:gd name="T92" fmla="*/ 6477 w 5561"/>
                <a:gd name="T93" fmla="*/ 1241 h 3447"/>
                <a:gd name="T94" fmla="*/ 6568 w 5561"/>
                <a:gd name="T95" fmla="*/ 1085 h 3447"/>
                <a:gd name="T96" fmla="*/ 6590 w 5561"/>
                <a:gd name="T97" fmla="*/ 1007 h 344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5561" h="3447">
                  <a:moveTo>
                    <a:pt x="5555" y="1007"/>
                  </a:moveTo>
                  <a:lnTo>
                    <a:pt x="5561" y="929"/>
                  </a:lnTo>
                  <a:lnTo>
                    <a:pt x="5555" y="851"/>
                  </a:lnTo>
                  <a:lnTo>
                    <a:pt x="5537" y="773"/>
                  </a:lnTo>
                  <a:lnTo>
                    <a:pt x="5501" y="701"/>
                  </a:lnTo>
                  <a:lnTo>
                    <a:pt x="5453" y="629"/>
                  </a:lnTo>
                  <a:lnTo>
                    <a:pt x="5399" y="563"/>
                  </a:lnTo>
                  <a:lnTo>
                    <a:pt x="5327" y="492"/>
                  </a:lnTo>
                  <a:lnTo>
                    <a:pt x="5244" y="432"/>
                  </a:lnTo>
                  <a:lnTo>
                    <a:pt x="5148" y="366"/>
                  </a:lnTo>
                  <a:lnTo>
                    <a:pt x="5040" y="306"/>
                  </a:lnTo>
                  <a:lnTo>
                    <a:pt x="4921" y="252"/>
                  </a:lnTo>
                  <a:lnTo>
                    <a:pt x="4795" y="198"/>
                  </a:lnTo>
                  <a:lnTo>
                    <a:pt x="4652" y="144"/>
                  </a:lnTo>
                  <a:lnTo>
                    <a:pt x="4502" y="90"/>
                  </a:lnTo>
                  <a:lnTo>
                    <a:pt x="4341" y="48"/>
                  </a:lnTo>
                  <a:lnTo>
                    <a:pt x="4167" y="0"/>
                  </a:lnTo>
                  <a:lnTo>
                    <a:pt x="4000" y="0"/>
                  </a:lnTo>
                  <a:lnTo>
                    <a:pt x="4185" y="42"/>
                  </a:lnTo>
                  <a:lnTo>
                    <a:pt x="4359" y="90"/>
                  </a:lnTo>
                  <a:lnTo>
                    <a:pt x="4520" y="138"/>
                  </a:lnTo>
                  <a:lnTo>
                    <a:pt x="4670" y="192"/>
                  </a:lnTo>
                  <a:lnTo>
                    <a:pt x="4807" y="246"/>
                  </a:lnTo>
                  <a:lnTo>
                    <a:pt x="4933" y="306"/>
                  </a:lnTo>
                  <a:lnTo>
                    <a:pt x="5046" y="366"/>
                  </a:lnTo>
                  <a:lnTo>
                    <a:pt x="5148" y="426"/>
                  </a:lnTo>
                  <a:lnTo>
                    <a:pt x="5238" y="492"/>
                  </a:lnTo>
                  <a:lnTo>
                    <a:pt x="5315" y="557"/>
                  </a:lnTo>
                  <a:lnTo>
                    <a:pt x="5381" y="629"/>
                  </a:lnTo>
                  <a:lnTo>
                    <a:pt x="5429" y="701"/>
                  </a:lnTo>
                  <a:lnTo>
                    <a:pt x="5465" y="779"/>
                  </a:lnTo>
                  <a:lnTo>
                    <a:pt x="5489" y="851"/>
                  </a:lnTo>
                  <a:lnTo>
                    <a:pt x="5495" y="935"/>
                  </a:lnTo>
                  <a:lnTo>
                    <a:pt x="5489" y="1013"/>
                  </a:lnTo>
                  <a:lnTo>
                    <a:pt x="5471" y="1091"/>
                  </a:lnTo>
                  <a:lnTo>
                    <a:pt x="5441" y="1163"/>
                  </a:lnTo>
                  <a:lnTo>
                    <a:pt x="5399" y="1241"/>
                  </a:lnTo>
                  <a:lnTo>
                    <a:pt x="5345" y="1319"/>
                  </a:lnTo>
                  <a:lnTo>
                    <a:pt x="5280" y="1397"/>
                  </a:lnTo>
                  <a:lnTo>
                    <a:pt x="5202" y="1475"/>
                  </a:lnTo>
                  <a:lnTo>
                    <a:pt x="5118" y="1553"/>
                  </a:lnTo>
                  <a:lnTo>
                    <a:pt x="5017" y="1630"/>
                  </a:lnTo>
                  <a:lnTo>
                    <a:pt x="4909" y="1708"/>
                  </a:lnTo>
                  <a:lnTo>
                    <a:pt x="4789" y="1786"/>
                  </a:lnTo>
                  <a:lnTo>
                    <a:pt x="4664" y="1870"/>
                  </a:lnTo>
                  <a:lnTo>
                    <a:pt x="4526" y="1948"/>
                  </a:lnTo>
                  <a:lnTo>
                    <a:pt x="4377" y="2026"/>
                  </a:lnTo>
                  <a:lnTo>
                    <a:pt x="4215" y="2104"/>
                  </a:lnTo>
                  <a:lnTo>
                    <a:pt x="4048" y="2182"/>
                  </a:lnTo>
                  <a:lnTo>
                    <a:pt x="3875" y="2260"/>
                  </a:lnTo>
                  <a:lnTo>
                    <a:pt x="3689" y="2338"/>
                  </a:lnTo>
                  <a:lnTo>
                    <a:pt x="3498" y="2416"/>
                  </a:lnTo>
                  <a:lnTo>
                    <a:pt x="3295" y="2488"/>
                  </a:lnTo>
                  <a:lnTo>
                    <a:pt x="3085" y="2566"/>
                  </a:lnTo>
                  <a:lnTo>
                    <a:pt x="2864" y="2644"/>
                  </a:lnTo>
                  <a:lnTo>
                    <a:pt x="2643" y="2715"/>
                  </a:lnTo>
                  <a:lnTo>
                    <a:pt x="2410" y="2793"/>
                  </a:lnTo>
                  <a:lnTo>
                    <a:pt x="2164" y="2865"/>
                  </a:lnTo>
                  <a:lnTo>
                    <a:pt x="1919" y="2937"/>
                  </a:lnTo>
                  <a:lnTo>
                    <a:pt x="1662" y="3009"/>
                  </a:lnTo>
                  <a:lnTo>
                    <a:pt x="1399" y="3075"/>
                  </a:lnTo>
                  <a:lnTo>
                    <a:pt x="1136" y="3147"/>
                  </a:lnTo>
                  <a:lnTo>
                    <a:pt x="861" y="3213"/>
                  </a:lnTo>
                  <a:lnTo>
                    <a:pt x="580" y="3279"/>
                  </a:lnTo>
                  <a:lnTo>
                    <a:pt x="0" y="3411"/>
                  </a:lnTo>
                  <a:lnTo>
                    <a:pt x="0" y="3447"/>
                  </a:lnTo>
                  <a:lnTo>
                    <a:pt x="586" y="3315"/>
                  </a:lnTo>
                  <a:lnTo>
                    <a:pt x="867" y="3249"/>
                  </a:lnTo>
                  <a:lnTo>
                    <a:pt x="1148" y="3177"/>
                  </a:lnTo>
                  <a:lnTo>
                    <a:pt x="1417" y="3105"/>
                  </a:lnTo>
                  <a:lnTo>
                    <a:pt x="1680" y="3039"/>
                  </a:lnTo>
                  <a:lnTo>
                    <a:pt x="1937" y="2961"/>
                  </a:lnTo>
                  <a:lnTo>
                    <a:pt x="2188" y="2889"/>
                  </a:lnTo>
                  <a:lnTo>
                    <a:pt x="2434" y="2817"/>
                  </a:lnTo>
                  <a:lnTo>
                    <a:pt x="2673" y="2739"/>
                  </a:lnTo>
                  <a:lnTo>
                    <a:pt x="2900" y="2668"/>
                  </a:lnTo>
                  <a:lnTo>
                    <a:pt x="3121" y="2590"/>
                  </a:lnTo>
                  <a:lnTo>
                    <a:pt x="3330" y="2512"/>
                  </a:lnTo>
                  <a:lnTo>
                    <a:pt x="3534" y="2434"/>
                  </a:lnTo>
                  <a:lnTo>
                    <a:pt x="3731" y="2356"/>
                  </a:lnTo>
                  <a:lnTo>
                    <a:pt x="3916" y="2278"/>
                  </a:lnTo>
                  <a:lnTo>
                    <a:pt x="4096" y="2200"/>
                  </a:lnTo>
                  <a:lnTo>
                    <a:pt x="4263" y="2116"/>
                  </a:lnTo>
                  <a:lnTo>
                    <a:pt x="4425" y="2038"/>
                  </a:lnTo>
                  <a:lnTo>
                    <a:pt x="4574" y="1960"/>
                  </a:lnTo>
                  <a:lnTo>
                    <a:pt x="4718" y="1876"/>
                  </a:lnTo>
                  <a:lnTo>
                    <a:pt x="4849" y="1798"/>
                  </a:lnTo>
                  <a:lnTo>
                    <a:pt x="4969" y="1720"/>
                  </a:lnTo>
                  <a:lnTo>
                    <a:pt x="5076" y="1636"/>
                  </a:lnTo>
                  <a:lnTo>
                    <a:pt x="5178" y="1559"/>
                  </a:lnTo>
                  <a:lnTo>
                    <a:pt x="5262" y="1481"/>
                  </a:lnTo>
                  <a:lnTo>
                    <a:pt x="5339" y="1397"/>
                  </a:lnTo>
                  <a:lnTo>
                    <a:pt x="5405" y="1319"/>
                  </a:lnTo>
                  <a:lnTo>
                    <a:pt x="5459" y="1241"/>
                  </a:lnTo>
                  <a:lnTo>
                    <a:pt x="5507" y="1163"/>
                  </a:lnTo>
                  <a:lnTo>
                    <a:pt x="5537" y="1085"/>
                  </a:lnTo>
                  <a:lnTo>
                    <a:pt x="5555" y="100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8150" name="Freeform 6"/>
            <p:cNvSpPr>
              <a:spLocks/>
            </p:cNvSpPr>
            <p:nvPr/>
          </p:nvSpPr>
          <p:spPr bwMode="hidden">
            <a:xfrm>
              <a:off x="4942" y="0"/>
              <a:ext cx="816" cy="276"/>
            </a:xfrm>
            <a:custGeom>
              <a:avLst/>
              <a:gdLst/>
              <a:ahLst/>
              <a:cxnLst>
                <a:cxn ang="0">
                  <a:pos x="813" y="222"/>
                </a:cxn>
                <a:cxn ang="0">
                  <a:pos x="670" y="162"/>
                </a:cxn>
                <a:cxn ang="0">
                  <a:pos x="514" y="108"/>
                </a:cxn>
                <a:cxn ang="0">
                  <a:pos x="347" y="54"/>
                </a:cxn>
                <a:cxn ang="0">
                  <a:pos x="167" y="0"/>
                </a:cxn>
                <a:cxn ang="0">
                  <a:pos x="0" y="0"/>
                </a:cxn>
                <a:cxn ang="0">
                  <a:pos x="227" y="60"/>
                </a:cxn>
                <a:cxn ang="0">
                  <a:pos x="442" y="132"/>
                </a:cxn>
                <a:cxn ang="0">
                  <a:pos x="634" y="204"/>
                </a:cxn>
                <a:cxn ang="0">
                  <a:pos x="813" y="276"/>
                </a:cxn>
                <a:cxn ang="0">
                  <a:pos x="813" y="222"/>
                </a:cxn>
                <a:cxn ang="0">
                  <a:pos x="813" y="222"/>
                </a:cxn>
              </a:cxnLst>
              <a:rect l="0" t="0" r="r" b="b"/>
              <a:pathLst>
                <a:path w="813" h="276">
                  <a:moveTo>
                    <a:pt x="813" y="222"/>
                  </a:moveTo>
                  <a:lnTo>
                    <a:pt x="670" y="162"/>
                  </a:lnTo>
                  <a:lnTo>
                    <a:pt x="514" y="108"/>
                  </a:lnTo>
                  <a:lnTo>
                    <a:pt x="347" y="54"/>
                  </a:lnTo>
                  <a:lnTo>
                    <a:pt x="167" y="0"/>
                  </a:lnTo>
                  <a:lnTo>
                    <a:pt x="0" y="0"/>
                  </a:lnTo>
                  <a:lnTo>
                    <a:pt x="227" y="60"/>
                  </a:lnTo>
                  <a:lnTo>
                    <a:pt x="442" y="132"/>
                  </a:lnTo>
                  <a:lnTo>
                    <a:pt x="634" y="204"/>
                  </a:lnTo>
                  <a:lnTo>
                    <a:pt x="813" y="276"/>
                  </a:lnTo>
                  <a:lnTo>
                    <a:pt x="813" y="222"/>
                  </a:lnTo>
                  <a:lnTo>
                    <a:pt x="813" y="2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81961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0" cmpd="sng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36" name="Freeform 7"/>
            <p:cNvSpPr>
              <a:spLocks/>
            </p:cNvSpPr>
            <p:nvPr/>
          </p:nvSpPr>
          <p:spPr bwMode="hidden">
            <a:xfrm>
              <a:off x="0" y="1984"/>
              <a:ext cx="5758" cy="2098"/>
            </a:xfrm>
            <a:custGeom>
              <a:avLst/>
              <a:gdLst>
                <a:gd name="T0" fmla="*/ 6839 w 5740"/>
                <a:gd name="T1" fmla="*/ 0 h 2098"/>
                <a:gd name="T2" fmla="*/ 6719 w 5740"/>
                <a:gd name="T3" fmla="*/ 72 h 2098"/>
                <a:gd name="T4" fmla="*/ 6597 w 5740"/>
                <a:gd name="T5" fmla="*/ 138 h 2098"/>
                <a:gd name="T6" fmla="*/ 6461 w 5740"/>
                <a:gd name="T7" fmla="*/ 210 h 2098"/>
                <a:gd name="T8" fmla="*/ 6321 w 5740"/>
                <a:gd name="T9" fmla="*/ 276 h 2098"/>
                <a:gd name="T10" fmla="*/ 6020 w 5740"/>
                <a:gd name="T11" fmla="*/ 414 h 2098"/>
                <a:gd name="T12" fmla="*/ 5691 w 5740"/>
                <a:gd name="T13" fmla="*/ 552 h 2098"/>
                <a:gd name="T14" fmla="*/ 5335 w 5740"/>
                <a:gd name="T15" fmla="*/ 690 h 2098"/>
                <a:gd name="T16" fmla="*/ 4957 w 5740"/>
                <a:gd name="T17" fmla="*/ 827 h 2098"/>
                <a:gd name="T18" fmla="*/ 4559 w 5740"/>
                <a:gd name="T19" fmla="*/ 959 h 2098"/>
                <a:gd name="T20" fmla="*/ 4132 w 5740"/>
                <a:gd name="T21" fmla="*/ 1091 h 2098"/>
                <a:gd name="T22" fmla="*/ 3682 w 5740"/>
                <a:gd name="T23" fmla="*/ 1223 h 2098"/>
                <a:gd name="T24" fmla="*/ 3217 w 5740"/>
                <a:gd name="T25" fmla="*/ 1355 h 2098"/>
                <a:gd name="T26" fmla="*/ 2716 w 5740"/>
                <a:gd name="T27" fmla="*/ 1481 h 2098"/>
                <a:gd name="T28" fmla="*/ 2216 w 5740"/>
                <a:gd name="T29" fmla="*/ 1601 h 2098"/>
                <a:gd name="T30" fmla="*/ 1692 w 5740"/>
                <a:gd name="T31" fmla="*/ 1721 h 2098"/>
                <a:gd name="T32" fmla="*/ 1127 w 5740"/>
                <a:gd name="T33" fmla="*/ 1834 h 2098"/>
                <a:gd name="T34" fmla="*/ 596 w 5740"/>
                <a:gd name="T35" fmla="*/ 1948 h 2098"/>
                <a:gd name="T36" fmla="*/ 0 w 5740"/>
                <a:gd name="T37" fmla="*/ 2056 h 2098"/>
                <a:gd name="T38" fmla="*/ 0 w 5740"/>
                <a:gd name="T39" fmla="*/ 2098 h 2098"/>
                <a:gd name="T40" fmla="*/ 589 w 5740"/>
                <a:gd name="T41" fmla="*/ 1990 h 2098"/>
                <a:gd name="T42" fmla="*/ 1119 w 5740"/>
                <a:gd name="T43" fmla="*/ 1882 h 2098"/>
                <a:gd name="T44" fmla="*/ 1677 w 5740"/>
                <a:gd name="T45" fmla="*/ 1763 h 2098"/>
                <a:gd name="T46" fmla="*/ 2195 w 5740"/>
                <a:gd name="T47" fmla="*/ 1649 h 2098"/>
                <a:gd name="T48" fmla="*/ 2696 w 5740"/>
                <a:gd name="T49" fmla="*/ 1523 h 2098"/>
                <a:gd name="T50" fmla="*/ 3195 w 5740"/>
                <a:gd name="T51" fmla="*/ 1397 h 2098"/>
                <a:gd name="T52" fmla="*/ 3654 w 5740"/>
                <a:gd name="T53" fmla="*/ 1271 h 2098"/>
                <a:gd name="T54" fmla="*/ 4104 w 5740"/>
                <a:gd name="T55" fmla="*/ 1139 h 2098"/>
                <a:gd name="T56" fmla="*/ 4531 w 5740"/>
                <a:gd name="T57" fmla="*/ 1007 h 2098"/>
                <a:gd name="T58" fmla="*/ 4929 w 5740"/>
                <a:gd name="T59" fmla="*/ 875 h 2098"/>
                <a:gd name="T60" fmla="*/ 5314 w 5740"/>
                <a:gd name="T61" fmla="*/ 737 h 2098"/>
                <a:gd name="T62" fmla="*/ 5669 w 5740"/>
                <a:gd name="T63" fmla="*/ 600 h 2098"/>
                <a:gd name="T64" fmla="*/ 6006 w 5740"/>
                <a:gd name="T65" fmla="*/ 462 h 2098"/>
                <a:gd name="T66" fmla="*/ 6308 w 5740"/>
                <a:gd name="T67" fmla="*/ 324 h 2098"/>
                <a:gd name="T68" fmla="*/ 6591 w 5740"/>
                <a:gd name="T69" fmla="*/ 186 h 2098"/>
                <a:gd name="T70" fmla="*/ 6839 w 5740"/>
                <a:gd name="T71" fmla="*/ 48 h 2098"/>
                <a:gd name="T72" fmla="*/ 6839 w 5740"/>
                <a:gd name="T73" fmla="*/ 0 h 2098"/>
                <a:gd name="T74" fmla="*/ 6839 w 5740"/>
                <a:gd name="T75" fmla="*/ 0 h 209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5740" h="2098">
                  <a:moveTo>
                    <a:pt x="5740" y="0"/>
                  </a:moveTo>
                  <a:lnTo>
                    <a:pt x="5638" y="72"/>
                  </a:lnTo>
                  <a:lnTo>
                    <a:pt x="5537" y="138"/>
                  </a:lnTo>
                  <a:lnTo>
                    <a:pt x="5423" y="210"/>
                  </a:lnTo>
                  <a:lnTo>
                    <a:pt x="5304" y="276"/>
                  </a:lnTo>
                  <a:lnTo>
                    <a:pt x="5052" y="414"/>
                  </a:lnTo>
                  <a:lnTo>
                    <a:pt x="4777" y="552"/>
                  </a:lnTo>
                  <a:lnTo>
                    <a:pt x="4478" y="690"/>
                  </a:lnTo>
                  <a:lnTo>
                    <a:pt x="4162" y="827"/>
                  </a:lnTo>
                  <a:lnTo>
                    <a:pt x="3827" y="959"/>
                  </a:lnTo>
                  <a:lnTo>
                    <a:pt x="3468" y="1091"/>
                  </a:lnTo>
                  <a:lnTo>
                    <a:pt x="3091" y="1223"/>
                  </a:lnTo>
                  <a:lnTo>
                    <a:pt x="2697" y="1355"/>
                  </a:lnTo>
                  <a:lnTo>
                    <a:pt x="2284" y="1481"/>
                  </a:lnTo>
                  <a:lnTo>
                    <a:pt x="1860" y="1601"/>
                  </a:lnTo>
                  <a:lnTo>
                    <a:pt x="1417" y="1721"/>
                  </a:lnTo>
                  <a:lnTo>
                    <a:pt x="957" y="1834"/>
                  </a:lnTo>
                  <a:lnTo>
                    <a:pt x="484" y="1948"/>
                  </a:lnTo>
                  <a:lnTo>
                    <a:pt x="0" y="2056"/>
                  </a:lnTo>
                  <a:lnTo>
                    <a:pt x="0" y="2098"/>
                  </a:lnTo>
                  <a:lnTo>
                    <a:pt x="478" y="1990"/>
                  </a:lnTo>
                  <a:lnTo>
                    <a:pt x="951" y="1882"/>
                  </a:lnTo>
                  <a:lnTo>
                    <a:pt x="1405" y="1763"/>
                  </a:lnTo>
                  <a:lnTo>
                    <a:pt x="1842" y="1649"/>
                  </a:lnTo>
                  <a:lnTo>
                    <a:pt x="2266" y="1523"/>
                  </a:lnTo>
                  <a:lnTo>
                    <a:pt x="2679" y="1397"/>
                  </a:lnTo>
                  <a:lnTo>
                    <a:pt x="3067" y="1271"/>
                  </a:lnTo>
                  <a:lnTo>
                    <a:pt x="3444" y="1139"/>
                  </a:lnTo>
                  <a:lnTo>
                    <a:pt x="3803" y="1007"/>
                  </a:lnTo>
                  <a:lnTo>
                    <a:pt x="4138" y="875"/>
                  </a:lnTo>
                  <a:lnTo>
                    <a:pt x="4460" y="737"/>
                  </a:lnTo>
                  <a:lnTo>
                    <a:pt x="4759" y="600"/>
                  </a:lnTo>
                  <a:lnTo>
                    <a:pt x="5040" y="462"/>
                  </a:lnTo>
                  <a:lnTo>
                    <a:pt x="5292" y="324"/>
                  </a:lnTo>
                  <a:lnTo>
                    <a:pt x="5531" y="186"/>
                  </a:lnTo>
                  <a:lnTo>
                    <a:pt x="5740" y="48"/>
                  </a:lnTo>
                  <a:lnTo>
                    <a:pt x="574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7" name="Freeform 8"/>
            <p:cNvSpPr>
              <a:spLocks/>
            </p:cNvSpPr>
            <p:nvPr/>
          </p:nvSpPr>
          <p:spPr bwMode="hidden">
            <a:xfrm>
              <a:off x="0" y="102"/>
              <a:ext cx="1961" cy="1265"/>
            </a:xfrm>
            <a:custGeom>
              <a:avLst/>
              <a:gdLst>
                <a:gd name="T0" fmla="*/ 2319 w 1955"/>
                <a:gd name="T1" fmla="*/ 485 h 1265"/>
                <a:gd name="T2" fmla="*/ 2256 w 1955"/>
                <a:gd name="T3" fmla="*/ 390 h 1265"/>
                <a:gd name="T4" fmla="*/ 2101 w 1955"/>
                <a:gd name="T5" fmla="*/ 306 h 1265"/>
                <a:gd name="T6" fmla="*/ 1872 w 1955"/>
                <a:gd name="T7" fmla="*/ 228 h 1265"/>
                <a:gd name="T8" fmla="*/ 1572 w 1955"/>
                <a:gd name="T9" fmla="*/ 162 h 1265"/>
                <a:gd name="T10" fmla="*/ 1190 w 1955"/>
                <a:gd name="T11" fmla="*/ 102 h 1265"/>
                <a:gd name="T12" fmla="*/ 758 w 1955"/>
                <a:gd name="T13" fmla="*/ 54 h 1265"/>
                <a:gd name="T14" fmla="*/ 283 w 1955"/>
                <a:gd name="T15" fmla="*/ 18 h 1265"/>
                <a:gd name="T16" fmla="*/ 0 w 1955"/>
                <a:gd name="T17" fmla="*/ 12 h 1265"/>
                <a:gd name="T18" fmla="*/ 487 w 1955"/>
                <a:gd name="T19" fmla="*/ 48 h 1265"/>
                <a:gd name="T20" fmla="*/ 980 w 1955"/>
                <a:gd name="T21" fmla="*/ 90 h 1265"/>
                <a:gd name="T22" fmla="*/ 1372 w 1955"/>
                <a:gd name="T23" fmla="*/ 144 h 1265"/>
                <a:gd name="T24" fmla="*/ 1692 w 1955"/>
                <a:gd name="T25" fmla="*/ 204 h 1265"/>
                <a:gd name="T26" fmla="*/ 1943 w 1955"/>
                <a:gd name="T27" fmla="*/ 276 h 1265"/>
                <a:gd name="T28" fmla="*/ 2132 w 1955"/>
                <a:gd name="T29" fmla="*/ 360 h 1265"/>
                <a:gd name="T30" fmla="*/ 2235 w 1955"/>
                <a:gd name="T31" fmla="*/ 443 h 1265"/>
                <a:gd name="T32" fmla="*/ 2256 w 1955"/>
                <a:gd name="T33" fmla="*/ 539 h 1265"/>
                <a:gd name="T34" fmla="*/ 2202 w 1955"/>
                <a:gd name="T35" fmla="*/ 629 h 1265"/>
                <a:gd name="T36" fmla="*/ 2072 w 1955"/>
                <a:gd name="T37" fmla="*/ 719 h 1265"/>
                <a:gd name="T38" fmla="*/ 1872 w 1955"/>
                <a:gd name="T39" fmla="*/ 809 h 1265"/>
                <a:gd name="T40" fmla="*/ 1609 w 1955"/>
                <a:gd name="T41" fmla="*/ 899 h 1265"/>
                <a:gd name="T42" fmla="*/ 1294 w 1955"/>
                <a:gd name="T43" fmla="*/ 989 h 1265"/>
                <a:gd name="T44" fmla="*/ 908 w 1955"/>
                <a:gd name="T45" fmla="*/ 1073 h 1265"/>
                <a:gd name="T46" fmla="*/ 463 w 1955"/>
                <a:gd name="T47" fmla="*/ 1157 h 1265"/>
                <a:gd name="T48" fmla="*/ 0 w 1955"/>
                <a:gd name="T49" fmla="*/ 1241 h 1265"/>
                <a:gd name="T50" fmla="*/ 271 w 1955"/>
                <a:gd name="T51" fmla="*/ 1223 h 1265"/>
                <a:gd name="T52" fmla="*/ 722 w 1955"/>
                <a:gd name="T53" fmla="*/ 1139 h 1265"/>
                <a:gd name="T54" fmla="*/ 1125 w 1955"/>
                <a:gd name="T55" fmla="*/ 1049 h 1265"/>
                <a:gd name="T56" fmla="*/ 1490 w 1955"/>
                <a:gd name="T57" fmla="*/ 959 h 1265"/>
                <a:gd name="T58" fmla="*/ 1793 w 1955"/>
                <a:gd name="T59" fmla="*/ 863 h 1265"/>
                <a:gd name="T60" fmla="*/ 2036 w 1955"/>
                <a:gd name="T61" fmla="*/ 767 h 1265"/>
                <a:gd name="T62" fmla="*/ 2209 w 1955"/>
                <a:gd name="T63" fmla="*/ 677 h 1265"/>
                <a:gd name="T64" fmla="*/ 2298 w 1955"/>
                <a:gd name="T65" fmla="*/ 581 h 1265"/>
                <a:gd name="T66" fmla="*/ 2319 w 1955"/>
                <a:gd name="T67" fmla="*/ 533 h 12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1955" h="1265">
                  <a:moveTo>
                    <a:pt x="1955" y="533"/>
                  </a:moveTo>
                  <a:lnTo>
                    <a:pt x="1955" y="485"/>
                  </a:lnTo>
                  <a:lnTo>
                    <a:pt x="1937" y="438"/>
                  </a:lnTo>
                  <a:lnTo>
                    <a:pt x="1901" y="390"/>
                  </a:lnTo>
                  <a:lnTo>
                    <a:pt x="1842" y="348"/>
                  </a:lnTo>
                  <a:lnTo>
                    <a:pt x="1770" y="306"/>
                  </a:lnTo>
                  <a:lnTo>
                    <a:pt x="1686" y="270"/>
                  </a:lnTo>
                  <a:lnTo>
                    <a:pt x="1579" y="228"/>
                  </a:lnTo>
                  <a:lnTo>
                    <a:pt x="1459" y="198"/>
                  </a:lnTo>
                  <a:lnTo>
                    <a:pt x="1327" y="162"/>
                  </a:lnTo>
                  <a:lnTo>
                    <a:pt x="1178" y="132"/>
                  </a:lnTo>
                  <a:lnTo>
                    <a:pt x="1010" y="102"/>
                  </a:lnTo>
                  <a:lnTo>
                    <a:pt x="837" y="78"/>
                  </a:lnTo>
                  <a:lnTo>
                    <a:pt x="646" y="54"/>
                  </a:lnTo>
                  <a:lnTo>
                    <a:pt x="442" y="36"/>
                  </a:lnTo>
                  <a:lnTo>
                    <a:pt x="227" y="18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21" y="30"/>
                  </a:lnTo>
                  <a:lnTo>
                    <a:pt x="431" y="48"/>
                  </a:lnTo>
                  <a:lnTo>
                    <a:pt x="628" y="66"/>
                  </a:lnTo>
                  <a:lnTo>
                    <a:pt x="813" y="90"/>
                  </a:lnTo>
                  <a:lnTo>
                    <a:pt x="987" y="114"/>
                  </a:lnTo>
                  <a:lnTo>
                    <a:pt x="1148" y="144"/>
                  </a:lnTo>
                  <a:lnTo>
                    <a:pt x="1292" y="174"/>
                  </a:lnTo>
                  <a:lnTo>
                    <a:pt x="1423" y="204"/>
                  </a:lnTo>
                  <a:lnTo>
                    <a:pt x="1537" y="240"/>
                  </a:lnTo>
                  <a:lnTo>
                    <a:pt x="1638" y="276"/>
                  </a:lnTo>
                  <a:lnTo>
                    <a:pt x="1728" y="318"/>
                  </a:lnTo>
                  <a:lnTo>
                    <a:pt x="1794" y="360"/>
                  </a:lnTo>
                  <a:lnTo>
                    <a:pt x="1848" y="402"/>
                  </a:lnTo>
                  <a:lnTo>
                    <a:pt x="1883" y="443"/>
                  </a:lnTo>
                  <a:lnTo>
                    <a:pt x="1901" y="491"/>
                  </a:lnTo>
                  <a:lnTo>
                    <a:pt x="1901" y="539"/>
                  </a:lnTo>
                  <a:lnTo>
                    <a:pt x="1883" y="587"/>
                  </a:lnTo>
                  <a:lnTo>
                    <a:pt x="1854" y="629"/>
                  </a:lnTo>
                  <a:lnTo>
                    <a:pt x="1806" y="677"/>
                  </a:lnTo>
                  <a:lnTo>
                    <a:pt x="1746" y="719"/>
                  </a:lnTo>
                  <a:lnTo>
                    <a:pt x="1668" y="767"/>
                  </a:lnTo>
                  <a:lnTo>
                    <a:pt x="1579" y="809"/>
                  </a:lnTo>
                  <a:lnTo>
                    <a:pt x="1471" y="857"/>
                  </a:lnTo>
                  <a:lnTo>
                    <a:pt x="1357" y="899"/>
                  </a:lnTo>
                  <a:lnTo>
                    <a:pt x="1226" y="941"/>
                  </a:lnTo>
                  <a:lnTo>
                    <a:pt x="1088" y="989"/>
                  </a:lnTo>
                  <a:lnTo>
                    <a:pt x="933" y="1031"/>
                  </a:lnTo>
                  <a:lnTo>
                    <a:pt x="765" y="1073"/>
                  </a:lnTo>
                  <a:lnTo>
                    <a:pt x="592" y="1115"/>
                  </a:lnTo>
                  <a:lnTo>
                    <a:pt x="407" y="1157"/>
                  </a:lnTo>
                  <a:lnTo>
                    <a:pt x="209" y="1199"/>
                  </a:lnTo>
                  <a:lnTo>
                    <a:pt x="0" y="1241"/>
                  </a:lnTo>
                  <a:lnTo>
                    <a:pt x="0" y="1265"/>
                  </a:lnTo>
                  <a:lnTo>
                    <a:pt x="215" y="1223"/>
                  </a:lnTo>
                  <a:lnTo>
                    <a:pt x="413" y="1181"/>
                  </a:lnTo>
                  <a:lnTo>
                    <a:pt x="610" y="1139"/>
                  </a:lnTo>
                  <a:lnTo>
                    <a:pt x="789" y="1091"/>
                  </a:lnTo>
                  <a:lnTo>
                    <a:pt x="957" y="1049"/>
                  </a:lnTo>
                  <a:lnTo>
                    <a:pt x="1118" y="1001"/>
                  </a:lnTo>
                  <a:lnTo>
                    <a:pt x="1262" y="959"/>
                  </a:lnTo>
                  <a:lnTo>
                    <a:pt x="1393" y="911"/>
                  </a:lnTo>
                  <a:lnTo>
                    <a:pt x="1513" y="863"/>
                  </a:lnTo>
                  <a:lnTo>
                    <a:pt x="1620" y="815"/>
                  </a:lnTo>
                  <a:lnTo>
                    <a:pt x="1716" y="767"/>
                  </a:lnTo>
                  <a:lnTo>
                    <a:pt x="1794" y="725"/>
                  </a:lnTo>
                  <a:lnTo>
                    <a:pt x="1860" y="677"/>
                  </a:lnTo>
                  <a:lnTo>
                    <a:pt x="1907" y="629"/>
                  </a:lnTo>
                  <a:lnTo>
                    <a:pt x="1937" y="581"/>
                  </a:lnTo>
                  <a:lnTo>
                    <a:pt x="1955" y="53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8" name="Freeform 9"/>
            <p:cNvSpPr>
              <a:spLocks/>
            </p:cNvSpPr>
            <p:nvPr/>
          </p:nvSpPr>
          <p:spPr bwMode="hidden">
            <a:xfrm>
              <a:off x="0" y="0"/>
              <a:ext cx="4709" cy="2901"/>
            </a:xfrm>
            <a:custGeom>
              <a:avLst/>
              <a:gdLst>
                <a:gd name="T0" fmla="*/ 5611 w 4694"/>
                <a:gd name="T1" fmla="*/ 797 h 2901"/>
                <a:gd name="T2" fmla="*/ 5575 w 4694"/>
                <a:gd name="T3" fmla="*/ 665 h 2901"/>
                <a:gd name="T4" fmla="*/ 5482 w 4694"/>
                <a:gd name="T5" fmla="*/ 540 h 2901"/>
                <a:gd name="T6" fmla="*/ 5339 w 4694"/>
                <a:gd name="T7" fmla="*/ 426 h 2901"/>
                <a:gd name="T8" fmla="*/ 5139 w 4694"/>
                <a:gd name="T9" fmla="*/ 312 h 2901"/>
                <a:gd name="T10" fmla="*/ 4880 w 4694"/>
                <a:gd name="T11" fmla="*/ 216 h 2901"/>
                <a:gd name="T12" fmla="*/ 4581 w 4694"/>
                <a:gd name="T13" fmla="*/ 120 h 2901"/>
                <a:gd name="T14" fmla="*/ 4230 w 4694"/>
                <a:gd name="T15" fmla="*/ 36 h 2901"/>
                <a:gd name="T16" fmla="*/ 3831 w 4694"/>
                <a:gd name="T17" fmla="*/ 0 h 2901"/>
                <a:gd name="T18" fmla="*/ 4230 w 4694"/>
                <a:gd name="T19" fmla="*/ 78 h 2901"/>
                <a:gd name="T20" fmla="*/ 4581 w 4694"/>
                <a:gd name="T21" fmla="*/ 162 h 2901"/>
                <a:gd name="T22" fmla="*/ 4880 w 4694"/>
                <a:gd name="T23" fmla="*/ 258 h 2901"/>
                <a:gd name="T24" fmla="*/ 5126 w 4694"/>
                <a:gd name="T25" fmla="*/ 366 h 2901"/>
                <a:gd name="T26" fmla="*/ 5312 w 4694"/>
                <a:gd name="T27" fmla="*/ 480 h 2901"/>
                <a:gd name="T28" fmla="*/ 5441 w 4694"/>
                <a:gd name="T29" fmla="*/ 605 h 2901"/>
                <a:gd name="T30" fmla="*/ 5510 w 4694"/>
                <a:gd name="T31" fmla="*/ 737 h 2901"/>
                <a:gd name="T32" fmla="*/ 5510 w 4694"/>
                <a:gd name="T33" fmla="*/ 875 h 2901"/>
                <a:gd name="T34" fmla="*/ 5462 w 4694"/>
                <a:gd name="T35" fmla="*/ 1001 h 2901"/>
                <a:gd name="T36" fmla="*/ 5369 w 4694"/>
                <a:gd name="T37" fmla="*/ 1127 h 2901"/>
                <a:gd name="T38" fmla="*/ 5225 w 4694"/>
                <a:gd name="T39" fmla="*/ 1259 h 2901"/>
                <a:gd name="T40" fmla="*/ 5041 w 4694"/>
                <a:gd name="T41" fmla="*/ 1385 h 2901"/>
                <a:gd name="T42" fmla="*/ 4810 w 4694"/>
                <a:gd name="T43" fmla="*/ 1517 h 2901"/>
                <a:gd name="T44" fmla="*/ 4543 w 4694"/>
                <a:gd name="T45" fmla="*/ 1648 h 2901"/>
                <a:gd name="T46" fmla="*/ 4239 w 4694"/>
                <a:gd name="T47" fmla="*/ 1774 h 2901"/>
                <a:gd name="T48" fmla="*/ 3896 w 4694"/>
                <a:gd name="T49" fmla="*/ 1906 h 2901"/>
                <a:gd name="T50" fmla="*/ 3519 w 4694"/>
                <a:gd name="T51" fmla="*/ 2032 h 2901"/>
                <a:gd name="T52" fmla="*/ 3103 w 4694"/>
                <a:gd name="T53" fmla="*/ 2164 h 2901"/>
                <a:gd name="T54" fmla="*/ 2654 w 4694"/>
                <a:gd name="T55" fmla="*/ 2284 h 2901"/>
                <a:gd name="T56" fmla="*/ 2180 w 4694"/>
                <a:gd name="T57" fmla="*/ 2410 h 2901"/>
                <a:gd name="T58" fmla="*/ 1676 w 4694"/>
                <a:gd name="T59" fmla="*/ 2530 h 2901"/>
                <a:gd name="T60" fmla="*/ 596 w 4694"/>
                <a:gd name="T61" fmla="*/ 2757 h 2901"/>
                <a:gd name="T62" fmla="*/ 0 w 4694"/>
                <a:gd name="T63" fmla="*/ 2901 h 2901"/>
                <a:gd name="T64" fmla="*/ 1150 w 4694"/>
                <a:gd name="T65" fmla="*/ 2674 h 2901"/>
                <a:gd name="T66" fmla="*/ 1957 w 4694"/>
                <a:gd name="T67" fmla="*/ 2494 h 2901"/>
                <a:gd name="T68" fmla="*/ 2463 w 4694"/>
                <a:gd name="T69" fmla="*/ 2374 h 2901"/>
                <a:gd name="T70" fmla="*/ 2928 w 4694"/>
                <a:gd name="T71" fmla="*/ 2248 h 2901"/>
                <a:gd name="T72" fmla="*/ 3365 w 4694"/>
                <a:gd name="T73" fmla="*/ 2116 h 2901"/>
                <a:gd name="T74" fmla="*/ 3767 w 4694"/>
                <a:gd name="T75" fmla="*/ 1984 h 2901"/>
                <a:gd name="T76" fmla="*/ 4138 w 4694"/>
                <a:gd name="T77" fmla="*/ 1858 h 2901"/>
                <a:gd name="T78" fmla="*/ 4467 w 4694"/>
                <a:gd name="T79" fmla="*/ 1720 h 2901"/>
                <a:gd name="T80" fmla="*/ 4761 w 4694"/>
                <a:gd name="T81" fmla="*/ 1589 h 2901"/>
                <a:gd name="T82" fmla="*/ 5013 w 4694"/>
                <a:gd name="T83" fmla="*/ 1457 h 2901"/>
                <a:gd name="T84" fmla="*/ 5225 w 4694"/>
                <a:gd name="T85" fmla="*/ 1325 h 2901"/>
                <a:gd name="T86" fmla="*/ 5390 w 4694"/>
                <a:gd name="T87" fmla="*/ 1193 h 2901"/>
                <a:gd name="T88" fmla="*/ 5510 w 4694"/>
                <a:gd name="T89" fmla="*/ 1061 h 2901"/>
                <a:gd name="T90" fmla="*/ 5582 w 4694"/>
                <a:gd name="T91" fmla="*/ 935 h 2901"/>
                <a:gd name="T92" fmla="*/ 5605 w 4694"/>
                <a:gd name="T93" fmla="*/ 869 h 290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4694" h="2901">
                  <a:moveTo>
                    <a:pt x="4688" y="869"/>
                  </a:moveTo>
                  <a:lnTo>
                    <a:pt x="4694" y="797"/>
                  </a:lnTo>
                  <a:lnTo>
                    <a:pt x="4688" y="731"/>
                  </a:lnTo>
                  <a:lnTo>
                    <a:pt x="4664" y="665"/>
                  </a:lnTo>
                  <a:lnTo>
                    <a:pt x="4634" y="599"/>
                  </a:lnTo>
                  <a:lnTo>
                    <a:pt x="4586" y="540"/>
                  </a:lnTo>
                  <a:lnTo>
                    <a:pt x="4532" y="480"/>
                  </a:lnTo>
                  <a:lnTo>
                    <a:pt x="4466" y="426"/>
                  </a:lnTo>
                  <a:lnTo>
                    <a:pt x="4389" y="366"/>
                  </a:lnTo>
                  <a:lnTo>
                    <a:pt x="4299" y="312"/>
                  </a:lnTo>
                  <a:lnTo>
                    <a:pt x="4197" y="264"/>
                  </a:lnTo>
                  <a:lnTo>
                    <a:pt x="4084" y="216"/>
                  </a:lnTo>
                  <a:lnTo>
                    <a:pt x="3964" y="168"/>
                  </a:lnTo>
                  <a:lnTo>
                    <a:pt x="3833" y="120"/>
                  </a:lnTo>
                  <a:lnTo>
                    <a:pt x="3689" y="78"/>
                  </a:lnTo>
                  <a:lnTo>
                    <a:pt x="3540" y="36"/>
                  </a:lnTo>
                  <a:lnTo>
                    <a:pt x="3378" y="0"/>
                  </a:lnTo>
                  <a:lnTo>
                    <a:pt x="3205" y="0"/>
                  </a:lnTo>
                  <a:lnTo>
                    <a:pt x="3378" y="36"/>
                  </a:lnTo>
                  <a:lnTo>
                    <a:pt x="3540" y="78"/>
                  </a:lnTo>
                  <a:lnTo>
                    <a:pt x="3689" y="120"/>
                  </a:lnTo>
                  <a:lnTo>
                    <a:pt x="3833" y="162"/>
                  </a:lnTo>
                  <a:lnTo>
                    <a:pt x="3964" y="210"/>
                  </a:lnTo>
                  <a:lnTo>
                    <a:pt x="4084" y="258"/>
                  </a:lnTo>
                  <a:lnTo>
                    <a:pt x="4191" y="312"/>
                  </a:lnTo>
                  <a:lnTo>
                    <a:pt x="4287" y="366"/>
                  </a:lnTo>
                  <a:lnTo>
                    <a:pt x="4371" y="420"/>
                  </a:lnTo>
                  <a:lnTo>
                    <a:pt x="4443" y="480"/>
                  </a:lnTo>
                  <a:lnTo>
                    <a:pt x="4502" y="540"/>
                  </a:lnTo>
                  <a:lnTo>
                    <a:pt x="4550" y="605"/>
                  </a:lnTo>
                  <a:lnTo>
                    <a:pt x="4586" y="671"/>
                  </a:lnTo>
                  <a:lnTo>
                    <a:pt x="4610" y="737"/>
                  </a:lnTo>
                  <a:lnTo>
                    <a:pt x="4616" y="803"/>
                  </a:lnTo>
                  <a:lnTo>
                    <a:pt x="4610" y="875"/>
                  </a:lnTo>
                  <a:lnTo>
                    <a:pt x="4592" y="935"/>
                  </a:lnTo>
                  <a:lnTo>
                    <a:pt x="4568" y="1001"/>
                  </a:lnTo>
                  <a:lnTo>
                    <a:pt x="4532" y="1067"/>
                  </a:lnTo>
                  <a:lnTo>
                    <a:pt x="4490" y="1127"/>
                  </a:lnTo>
                  <a:lnTo>
                    <a:pt x="4437" y="1193"/>
                  </a:lnTo>
                  <a:lnTo>
                    <a:pt x="4371" y="1259"/>
                  </a:lnTo>
                  <a:lnTo>
                    <a:pt x="4299" y="1325"/>
                  </a:lnTo>
                  <a:lnTo>
                    <a:pt x="4215" y="1385"/>
                  </a:lnTo>
                  <a:lnTo>
                    <a:pt x="4126" y="1451"/>
                  </a:lnTo>
                  <a:lnTo>
                    <a:pt x="4024" y="1517"/>
                  </a:lnTo>
                  <a:lnTo>
                    <a:pt x="3916" y="1583"/>
                  </a:lnTo>
                  <a:lnTo>
                    <a:pt x="3803" y="1648"/>
                  </a:lnTo>
                  <a:lnTo>
                    <a:pt x="3677" y="1714"/>
                  </a:lnTo>
                  <a:lnTo>
                    <a:pt x="3546" y="1774"/>
                  </a:lnTo>
                  <a:lnTo>
                    <a:pt x="3408" y="1840"/>
                  </a:lnTo>
                  <a:lnTo>
                    <a:pt x="3259" y="1906"/>
                  </a:lnTo>
                  <a:lnTo>
                    <a:pt x="3103" y="1972"/>
                  </a:lnTo>
                  <a:lnTo>
                    <a:pt x="2942" y="2032"/>
                  </a:lnTo>
                  <a:lnTo>
                    <a:pt x="2768" y="2098"/>
                  </a:lnTo>
                  <a:lnTo>
                    <a:pt x="2595" y="2164"/>
                  </a:lnTo>
                  <a:lnTo>
                    <a:pt x="2410" y="2224"/>
                  </a:lnTo>
                  <a:lnTo>
                    <a:pt x="2224" y="2284"/>
                  </a:lnTo>
                  <a:lnTo>
                    <a:pt x="2027" y="2350"/>
                  </a:lnTo>
                  <a:lnTo>
                    <a:pt x="1824" y="2410"/>
                  </a:lnTo>
                  <a:lnTo>
                    <a:pt x="1614" y="2470"/>
                  </a:lnTo>
                  <a:lnTo>
                    <a:pt x="1399" y="2530"/>
                  </a:lnTo>
                  <a:lnTo>
                    <a:pt x="957" y="2644"/>
                  </a:lnTo>
                  <a:lnTo>
                    <a:pt x="484" y="2757"/>
                  </a:lnTo>
                  <a:lnTo>
                    <a:pt x="0" y="2865"/>
                  </a:lnTo>
                  <a:lnTo>
                    <a:pt x="0" y="2901"/>
                  </a:lnTo>
                  <a:lnTo>
                    <a:pt x="496" y="2787"/>
                  </a:lnTo>
                  <a:lnTo>
                    <a:pt x="969" y="2674"/>
                  </a:lnTo>
                  <a:lnTo>
                    <a:pt x="1423" y="2554"/>
                  </a:lnTo>
                  <a:lnTo>
                    <a:pt x="1638" y="2494"/>
                  </a:lnTo>
                  <a:lnTo>
                    <a:pt x="1854" y="2434"/>
                  </a:lnTo>
                  <a:lnTo>
                    <a:pt x="2057" y="2374"/>
                  </a:lnTo>
                  <a:lnTo>
                    <a:pt x="2254" y="2308"/>
                  </a:lnTo>
                  <a:lnTo>
                    <a:pt x="2451" y="2248"/>
                  </a:lnTo>
                  <a:lnTo>
                    <a:pt x="2637" y="2182"/>
                  </a:lnTo>
                  <a:lnTo>
                    <a:pt x="2816" y="2116"/>
                  </a:lnTo>
                  <a:lnTo>
                    <a:pt x="2990" y="2050"/>
                  </a:lnTo>
                  <a:lnTo>
                    <a:pt x="3151" y="1984"/>
                  </a:lnTo>
                  <a:lnTo>
                    <a:pt x="3312" y="1924"/>
                  </a:lnTo>
                  <a:lnTo>
                    <a:pt x="3462" y="1858"/>
                  </a:lnTo>
                  <a:lnTo>
                    <a:pt x="3605" y="1792"/>
                  </a:lnTo>
                  <a:lnTo>
                    <a:pt x="3737" y="1720"/>
                  </a:lnTo>
                  <a:lnTo>
                    <a:pt x="3863" y="1654"/>
                  </a:lnTo>
                  <a:lnTo>
                    <a:pt x="3982" y="1589"/>
                  </a:lnTo>
                  <a:lnTo>
                    <a:pt x="4090" y="1523"/>
                  </a:lnTo>
                  <a:lnTo>
                    <a:pt x="4191" y="1457"/>
                  </a:lnTo>
                  <a:lnTo>
                    <a:pt x="4287" y="1391"/>
                  </a:lnTo>
                  <a:lnTo>
                    <a:pt x="4371" y="1325"/>
                  </a:lnTo>
                  <a:lnTo>
                    <a:pt x="4443" y="1259"/>
                  </a:lnTo>
                  <a:lnTo>
                    <a:pt x="4508" y="1193"/>
                  </a:lnTo>
                  <a:lnTo>
                    <a:pt x="4562" y="1127"/>
                  </a:lnTo>
                  <a:lnTo>
                    <a:pt x="4610" y="1061"/>
                  </a:lnTo>
                  <a:lnTo>
                    <a:pt x="4646" y="995"/>
                  </a:lnTo>
                  <a:lnTo>
                    <a:pt x="4670" y="935"/>
                  </a:lnTo>
                  <a:lnTo>
                    <a:pt x="4688" y="86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9" name="Freeform 10"/>
            <p:cNvSpPr>
              <a:spLocks/>
            </p:cNvSpPr>
            <p:nvPr/>
          </p:nvSpPr>
          <p:spPr bwMode="hidden">
            <a:xfrm>
              <a:off x="0" y="0"/>
              <a:ext cx="3773" cy="2356"/>
            </a:xfrm>
            <a:custGeom>
              <a:avLst/>
              <a:gdLst>
                <a:gd name="T0" fmla="*/ 4493 w 3761"/>
                <a:gd name="T1" fmla="*/ 719 h 2356"/>
                <a:gd name="T2" fmla="*/ 4459 w 3761"/>
                <a:gd name="T3" fmla="*/ 599 h 2356"/>
                <a:gd name="T4" fmla="*/ 4367 w 3761"/>
                <a:gd name="T5" fmla="*/ 486 h 2356"/>
                <a:gd name="T6" fmla="*/ 4208 w 3761"/>
                <a:gd name="T7" fmla="*/ 378 h 2356"/>
                <a:gd name="T8" fmla="*/ 4002 w 3761"/>
                <a:gd name="T9" fmla="*/ 282 h 2356"/>
                <a:gd name="T10" fmla="*/ 3737 w 3761"/>
                <a:gd name="T11" fmla="*/ 192 h 2356"/>
                <a:gd name="T12" fmla="*/ 3423 w 3761"/>
                <a:gd name="T13" fmla="*/ 108 h 2356"/>
                <a:gd name="T14" fmla="*/ 3056 w 3761"/>
                <a:gd name="T15" fmla="*/ 36 h 2356"/>
                <a:gd name="T16" fmla="*/ 2660 w 3761"/>
                <a:gd name="T17" fmla="*/ 0 h 2356"/>
                <a:gd name="T18" fmla="*/ 3080 w 3761"/>
                <a:gd name="T19" fmla="*/ 72 h 2356"/>
                <a:gd name="T20" fmla="*/ 3437 w 3761"/>
                <a:gd name="T21" fmla="*/ 150 h 2356"/>
                <a:gd name="T22" fmla="*/ 3751 w 3761"/>
                <a:gd name="T23" fmla="*/ 234 h 2356"/>
                <a:gd name="T24" fmla="*/ 4002 w 3761"/>
                <a:gd name="T25" fmla="*/ 330 h 2356"/>
                <a:gd name="T26" fmla="*/ 4200 w 3761"/>
                <a:gd name="T27" fmla="*/ 432 h 2356"/>
                <a:gd name="T28" fmla="*/ 4333 w 3761"/>
                <a:gd name="T29" fmla="*/ 545 h 2356"/>
                <a:gd name="T30" fmla="*/ 4403 w 3761"/>
                <a:gd name="T31" fmla="*/ 665 h 2356"/>
                <a:gd name="T32" fmla="*/ 4409 w 3761"/>
                <a:gd name="T33" fmla="*/ 791 h 2356"/>
                <a:gd name="T34" fmla="*/ 4367 w 3761"/>
                <a:gd name="T35" fmla="*/ 887 h 2356"/>
                <a:gd name="T36" fmla="*/ 4295 w 3761"/>
                <a:gd name="T37" fmla="*/ 989 h 2356"/>
                <a:gd name="T38" fmla="*/ 4180 w 3761"/>
                <a:gd name="T39" fmla="*/ 1091 h 2356"/>
                <a:gd name="T40" fmla="*/ 4030 w 3761"/>
                <a:gd name="T41" fmla="*/ 1187 h 2356"/>
                <a:gd name="T42" fmla="*/ 3852 w 3761"/>
                <a:gd name="T43" fmla="*/ 1289 h 2356"/>
                <a:gd name="T44" fmla="*/ 3636 w 3761"/>
                <a:gd name="T45" fmla="*/ 1391 h 2356"/>
                <a:gd name="T46" fmla="*/ 3386 w 3761"/>
                <a:gd name="T47" fmla="*/ 1493 h 2356"/>
                <a:gd name="T48" fmla="*/ 3116 w 3761"/>
                <a:gd name="T49" fmla="*/ 1589 h 2356"/>
                <a:gd name="T50" fmla="*/ 2483 w 3761"/>
                <a:gd name="T51" fmla="*/ 1786 h 2356"/>
                <a:gd name="T52" fmla="*/ 1742 w 3761"/>
                <a:gd name="T53" fmla="*/ 1972 h 2356"/>
                <a:gd name="T54" fmla="*/ 923 w 3761"/>
                <a:gd name="T55" fmla="*/ 2158 h 2356"/>
                <a:gd name="T56" fmla="*/ 0 w 3761"/>
                <a:gd name="T57" fmla="*/ 2326 h 2356"/>
                <a:gd name="T58" fmla="*/ 457 w 3761"/>
                <a:gd name="T59" fmla="*/ 2272 h 2356"/>
                <a:gd name="T60" fmla="*/ 1366 w 3761"/>
                <a:gd name="T61" fmla="*/ 2092 h 2356"/>
                <a:gd name="T62" fmla="*/ 2166 w 3761"/>
                <a:gd name="T63" fmla="*/ 1900 h 2356"/>
                <a:gd name="T64" fmla="*/ 2861 w 3761"/>
                <a:gd name="T65" fmla="*/ 1702 h 2356"/>
                <a:gd name="T66" fmla="*/ 3170 w 3761"/>
                <a:gd name="T67" fmla="*/ 1607 h 2356"/>
                <a:gd name="T68" fmla="*/ 3445 w 3761"/>
                <a:gd name="T69" fmla="*/ 1505 h 2356"/>
                <a:gd name="T70" fmla="*/ 3694 w 3761"/>
                <a:gd name="T71" fmla="*/ 1403 h 2356"/>
                <a:gd name="T72" fmla="*/ 3917 w 3761"/>
                <a:gd name="T73" fmla="*/ 1301 h 2356"/>
                <a:gd name="T74" fmla="*/ 4102 w 3761"/>
                <a:gd name="T75" fmla="*/ 1193 h 2356"/>
                <a:gd name="T76" fmla="*/ 4251 w 3761"/>
                <a:gd name="T77" fmla="*/ 1091 h 2356"/>
                <a:gd name="T78" fmla="*/ 4367 w 3761"/>
                <a:gd name="T79" fmla="*/ 989 h 2356"/>
                <a:gd name="T80" fmla="*/ 4445 w 3761"/>
                <a:gd name="T81" fmla="*/ 887 h 2356"/>
                <a:gd name="T82" fmla="*/ 4487 w 3761"/>
                <a:gd name="T83" fmla="*/ 785 h 235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3761" h="2356">
                  <a:moveTo>
                    <a:pt x="3755" y="785"/>
                  </a:moveTo>
                  <a:lnTo>
                    <a:pt x="3761" y="719"/>
                  </a:lnTo>
                  <a:lnTo>
                    <a:pt x="3755" y="659"/>
                  </a:lnTo>
                  <a:lnTo>
                    <a:pt x="3731" y="599"/>
                  </a:lnTo>
                  <a:lnTo>
                    <a:pt x="3701" y="545"/>
                  </a:lnTo>
                  <a:lnTo>
                    <a:pt x="3653" y="486"/>
                  </a:lnTo>
                  <a:lnTo>
                    <a:pt x="3593" y="432"/>
                  </a:lnTo>
                  <a:lnTo>
                    <a:pt x="3522" y="378"/>
                  </a:lnTo>
                  <a:lnTo>
                    <a:pt x="3444" y="330"/>
                  </a:lnTo>
                  <a:lnTo>
                    <a:pt x="3348" y="282"/>
                  </a:lnTo>
                  <a:lnTo>
                    <a:pt x="3241" y="234"/>
                  </a:lnTo>
                  <a:lnTo>
                    <a:pt x="3127" y="192"/>
                  </a:lnTo>
                  <a:lnTo>
                    <a:pt x="3002" y="150"/>
                  </a:lnTo>
                  <a:lnTo>
                    <a:pt x="2864" y="108"/>
                  </a:lnTo>
                  <a:lnTo>
                    <a:pt x="2715" y="72"/>
                  </a:lnTo>
                  <a:lnTo>
                    <a:pt x="2559" y="36"/>
                  </a:lnTo>
                  <a:lnTo>
                    <a:pt x="2392" y="0"/>
                  </a:lnTo>
                  <a:lnTo>
                    <a:pt x="2230" y="0"/>
                  </a:lnTo>
                  <a:lnTo>
                    <a:pt x="2410" y="36"/>
                  </a:lnTo>
                  <a:lnTo>
                    <a:pt x="2577" y="72"/>
                  </a:lnTo>
                  <a:lnTo>
                    <a:pt x="2732" y="108"/>
                  </a:lnTo>
                  <a:lnTo>
                    <a:pt x="2876" y="150"/>
                  </a:lnTo>
                  <a:lnTo>
                    <a:pt x="3014" y="192"/>
                  </a:lnTo>
                  <a:lnTo>
                    <a:pt x="3139" y="234"/>
                  </a:lnTo>
                  <a:lnTo>
                    <a:pt x="3253" y="282"/>
                  </a:lnTo>
                  <a:lnTo>
                    <a:pt x="3348" y="330"/>
                  </a:lnTo>
                  <a:lnTo>
                    <a:pt x="3438" y="384"/>
                  </a:lnTo>
                  <a:lnTo>
                    <a:pt x="3516" y="432"/>
                  </a:lnTo>
                  <a:lnTo>
                    <a:pt x="3576" y="492"/>
                  </a:lnTo>
                  <a:lnTo>
                    <a:pt x="3623" y="545"/>
                  </a:lnTo>
                  <a:lnTo>
                    <a:pt x="3665" y="605"/>
                  </a:lnTo>
                  <a:lnTo>
                    <a:pt x="3683" y="665"/>
                  </a:lnTo>
                  <a:lnTo>
                    <a:pt x="3695" y="725"/>
                  </a:lnTo>
                  <a:lnTo>
                    <a:pt x="3689" y="791"/>
                  </a:lnTo>
                  <a:lnTo>
                    <a:pt x="3677" y="839"/>
                  </a:lnTo>
                  <a:lnTo>
                    <a:pt x="3653" y="887"/>
                  </a:lnTo>
                  <a:lnTo>
                    <a:pt x="3629" y="941"/>
                  </a:lnTo>
                  <a:lnTo>
                    <a:pt x="3593" y="989"/>
                  </a:lnTo>
                  <a:lnTo>
                    <a:pt x="3546" y="1037"/>
                  </a:lnTo>
                  <a:lnTo>
                    <a:pt x="3498" y="1091"/>
                  </a:lnTo>
                  <a:lnTo>
                    <a:pt x="3438" y="1139"/>
                  </a:lnTo>
                  <a:lnTo>
                    <a:pt x="3372" y="1187"/>
                  </a:lnTo>
                  <a:lnTo>
                    <a:pt x="3301" y="1241"/>
                  </a:lnTo>
                  <a:lnTo>
                    <a:pt x="3223" y="1289"/>
                  </a:lnTo>
                  <a:lnTo>
                    <a:pt x="3133" y="1343"/>
                  </a:lnTo>
                  <a:lnTo>
                    <a:pt x="3043" y="1391"/>
                  </a:lnTo>
                  <a:lnTo>
                    <a:pt x="2942" y="1439"/>
                  </a:lnTo>
                  <a:lnTo>
                    <a:pt x="2834" y="1493"/>
                  </a:lnTo>
                  <a:lnTo>
                    <a:pt x="2727" y="1541"/>
                  </a:lnTo>
                  <a:lnTo>
                    <a:pt x="2607" y="1589"/>
                  </a:lnTo>
                  <a:lnTo>
                    <a:pt x="2356" y="1690"/>
                  </a:lnTo>
                  <a:lnTo>
                    <a:pt x="2075" y="1786"/>
                  </a:lnTo>
                  <a:lnTo>
                    <a:pt x="1782" y="1882"/>
                  </a:lnTo>
                  <a:lnTo>
                    <a:pt x="1459" y="1972"/>
                  </a:lnTo>
                  <a:lnTo>
                    <a:pt x="1124" y="2068"/>
                  </a:lnTo>
                  <a:lnTo>
                    <a:pt x="765" y="2158"/>
                  </a:lnTo>
                  <a:lnTo>
                    <a:pt x="389" y="2242"/>
                  </a:lnTo>
                  <a:lnTo>
                    <a:pt x="0" y="2326"/>
                  </a:lnTo>
                  <a:lnTo>
                    <a:pt x="0" y="2356"/>
                  </a:lnTo>
                  <a:lnTo>
                    <a:pt x="401" y="2272"/>
                  </a:lnTo>
                  <a:lnTo>
                    <a:pt x="777" y="2182"/>
                  </a:lnTo>
                  <a:lnTo>
                    <a:pt x="1142" y="2092"/>
                  </a:lnTo>
                  <a:lnTo>
                    <a:pt x="1483" y="1996"/>
                  </a:lnTo>
                  <a:lnTo>
                    <a:pt x="1812" y="1900"/>
                  </a:lnTo>
                  <a:lnTo>
                    <a:pt x="2111" y="1804"/>
                  </a:lnTo>
                  <a:lnTo>
                    <a:pt x="2392" y="1702"/>
                  </a:lnTo>
                  <a:lnTo>
                    <a:pt x="2523" y="1654"/>
                  </a:lnTo>
                  <a:lnTo>
                    <a:pt x="2649" y="1607"/>
                  </a:lnTo>
                  <a:lnTo>
                    <a:pt x="2768" y="1553"/>
                  </a:lnTo>
                  <a:lnTo>
                    <a:pt x="2882" y="1505"/>
                  </a:lnTo>
                  <a:lnTo>
                    <a:pt x="2990" y="1451"/>
                  </a:lnTo>
                  <a:lnTo>
                    <a:pt x="3091" y="1403"/>
                  </a:lnTo>
                  <a:lnTo>
                    <a:pt x="3187" y="1349"/>
                  </a:lnTo>
                  <a:lnTo>
                    <a:pt x="3277" y="1301"/>
                  </a:lnTo>
                  <a:lnTo>
                    <a:pt x="3354" y="1247"/>
                  </a:lnTo>
                  <a:lnTo>
                    <a:pt x="3432" y="1193"/>
                  </a:lnTo>
                  <a:lnTo>
                    <a:pt x="3498" y="1145"/>
                  </a:lnTo>
                  <a:lnTo>
                    <a:pt x="3558" y="1091"/>
                  </a:lnTo>
                  <a:lnTo>
                    <a:pt x="3611" y="1043"/>
                  </a:lnTo>
                  <a:lnTo>
                    <a:pt x="3653" y="989"/>
                  </a:lnTo>
                  <a:lnTo>
                    <a:pt x="3689" y="941"/>
                  </a:lnTo>
                  <a:lnTo>
                    <a:pt x="3719" y="887"/>
                  </a:lnTo>
                  <a:lnTo>
                    <a:pt x="3743" y="833"/>
                  </a:lnTo>
                  <a:lnTo>
                    <a:pt x="3755" y="78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0" name="Freeform 11"/>
            <p:cNvSpPr>
              <a:spLocks/>
            </p:cNvSpPr>
            <p:nvPr/>
          </p:nvSpPr>
          <p:spPr bwMode="hidden">
            <a:xfrm>
              <a:off x="0" y="0"/>
              <a:ext cx="2933" cy="1846"/>
            </a:xfrm>
            <a:custGeom>
              <a:avLst/>
              <a:gdLst>
                <a:gd name="T0" fmla="*/ 3470 w 2924"/>
                <a:gd name="T1" fmla="*/ 647 h 1846"/>
                <a:gd name="T2" fmla="*/ 3412 w 2924"/>
                <a:gd name="T3" fmla="*/ 528 h 1846"/>
                <a:gd name="T4" fmla="*/ 3270 w 2924"/>
                <a:gd name="T5" fmla="*/ 414 h 1846"/>
                <a:gd name="T6" fmla="*/ 3037 w 2924"/>
                <a:gd name="T7" fmla="*/ 318 h 1846"/>
                <a:gd name="T8" fmla="*/ 2730 w 2924"/>
                <a:gd name="T9" fmla="*/ 228 h 1846"/>
                <a:gd name="T10" fmla="*/ 2355 w 2924"/>
                <a:gd name="T11" fmla="*/ 150 h 1846"/>
                <a:gd name="T12" fmla="*/ 1908 w 2924"/>
                <a:gd name="T13" fmla="*/ 78 h 1846"/>
                <a:gd name="T14" fmla="*/ 1402 w 2924"/>
                <a:gd name="T15" fmla="*/ 24 h 1846"/>
                <a:gd name="T16" fmla="*/ 806 w 2924"/>
                <a:gd name="T17" fmla="*/ 0 h 1846"/>
                <a:gd name="T18" fmla="*/ 1414 w 2924"/>
                <a:gd name="T19" fmla="*/ 48 h 1846"/>
                <a:gd name="T20" fmla="*/ 1929 w 2924"/>
                <a:gd name="T21" fmla="*/ 108 h 1846"/>
                <a:gd name="T22" fmla="*/ 2383 w 2924"/>
                <a:gd name="T23" fmla="*/ 180 h 1846"/>
                <a:gd name="T24" fmla="*/ 2758 w 2924"/>
                <a:gd name="T25" fmla="*/ 264 h 1846"/>
                <a:gd name="T26" fmla="*/ 3051 w 2924"/>
                <a:gd name="T27" fmla="*/ 360 h 1846"/>
                <a:gd name="T28" fmla="*/ 3270 w 2924"/>
                <a:gd name="T29" fmla="*/ 468 h 1846"/>
                <a:gd name="T30" fmla="*/ 3379 w 2924"/>
                <a:gd name="T31" fmla="*/ 587 h 1846"/>
                <a:gd name="T32" fmla="*/ 3399 w 2924"/>
                <a:gd name="T33" fmla="*/ 713 h 1846"/>
                <a:gd name="T34" fmla="*/ 3372 w 2924"/>
                <a:gd name="T35" fmla="*/ 785 h 1846"/>
                <a:gd name="T36" fmla="*/ 3319 w 2924"/>
                <a:gd name="T37" fmla="*/ 857 h 1846"/>
                <a:gd name="T38" fmla="*/ 3113 w 2924"/>
                <a:gd name="T39" fmla="*/ 1001 h 1846"/>
                <a:gd name="T40" fmla="*/ 2811 w 2924"/>
                <a:gd name="T41" fmla="*/ 1145 h 1846"/>
                <a:gd name="T42" fmla="*/ 2411 w 2924"/>
                <a:gd name="T43" fmla="*/ 1289 h 1846"/>
                <a:gd name="T44" fmla="*/ 1929 w 2924"/>
                <a:gd name="T45" fmla="*/ 1433 h 1846"/>
                <a:gd name="T46" fmla="*/ 1366 w 2924"/>
                <a:gd name="T47" fmla="*/ 1571 h 1846"/>
                <a:gd name="T48" fmla="*/ 716 w 2924"/>
                <a:gd name="T49" fmla="*/ 1702 h 1846"/>
                <a:gd name="T50" fmla="*/ 0 w 2924"/>
                <a:gd name="T51" fmla="*/ 1828 h 1846"/>
                <a:gd name="T52" fmla="*/ 367 w 2924"/>
                <a:gd name="T53" fmla="*/ 1780 h 1846"/>
                <a:gd name="T54" fmla="*/ 1065 w 2924"/>
                <a:gd name="T55" fmla="*/ 1648 h 1846"/>
                <a:gd name="T56" fmla="*/ 1685 w 2924"/>
                <a:gd name="T57" fmla="*/ 1511 h 1846"/>
                <a:gd name="T58" fmla="*/ 2222 w 2924"/>
                <a:gd name="T59" fmla="*/ 1367 h 1846"/>
                <a:gd name="T60" fmla="*/ 2675 w 2924"/>
                <a:gd name="T61" fmla="*/ 1223 h 1846"/>
                <a:gd name="T62" fmla="*/ 3037 w 2924"/>
                <a:gd name="T63" fmla="*/ 1079 h 1846"/>
                <a:gd name="T64" fmla="*/ 3299 w 2924"/>
                <a:gd name="T65" fmla="*/ 929 h 1846"/>
                <a:gd name="T66" fmla="*/ 3412 w 2924"/>
                <a:gd name="T67" fmla="*/ 815 h 1846"/>
                <a:gd name="T68" fmla="*/ 3456 w 2924"/>
                <a:gd name="T69" fmla="*/ 743 h 1846"/>
                <a:gd name="T70" fmla="*/ 3470 w 2924"/>
                <a:gd name="T71" fmla="*/ 707 h 18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2924" h="1846">
                  <a:moveTo>
                    <a:pt x="2924" y="707"/>
                  </a:moveTo>
                  <a:lnTo>
                    <a:pt x="2924" y="647"/>
                  </a:lnTo>
                  <a:lnTo>
                    <a:pt x="2912" y="581"/>
                  </a:lnTo>
                  <a:lnTo>
                    <a:pt x="2876" y="528"/>
                  </a:lnTo>
                  <a:lnTo>
                    <a:pt x="2822" y="468"/>
                  </a:lnTo>
                  <a:lnTo>
                    <a:pt x="2750" y="414"/>
                  </a:lnTo>
                  <a:lnTo>
                    <a:pt x="2667" y="366"/>
                  </a:lnTo>
                  <a:lnTo>
                    <a:pt x="2559" y="318"/>
                  </a:lnTo>
                  <a:lnTo>
                    <a:pt x="2440" y="270"/>
                  </a:lnTo>
                  <a:lnTo>
                    <a:pt x="2302" y="228"/>
                  </a:lnTo>
                  <a:lnTo>
                    <a:pt x="2153" y="186"/>
                  </a:lnTo>
                  <a:lnTo>
                    <a:pt x="1985" y="150"/>
                  </a:lnTo>
                  <a:lnTo>
                    <a:pt x="1806" y="114"/>
                  </a:lnTo>
                  <a:lnTo>
                    <a:pt x="1608" y="78"/>
                  </a:lnTo>
                  <a:lnTo>
                    <a:pt x="1399" y="54"/>
                  </a:lnTo>
                  <a:lnTo>
                    <a:pt x="1178" y="24"/>
                  </a:lnTo>
                  <a:lnTo>
                    <a:pt x="945" y="0"/>
                  </a:lnTo>
                  <a:lnTo>
                    <a:pt x="694" y="0"/>
                  </a:lnTo>
                  <a:lnTo>
                    <a:pt x="945" y="24"/>
                  </a:lnTo>
                  <a:lnTo>
                    <a:pt x="1190" y="48"/>
                  </a:lnTo>
                  <a:lnTo>
                    <a:pt x="1417" y="78"/>
                  </a:lnTo>
                  <a:lnTo>
                    <a:pt x="1626" y="108"/>
                  </a:lnTo>
                  <a:lnTo>
                    <a:pt x="1824" y="144"/>
                  </a:lnTo>
                  <a:lnTo>
                    <a:pt x="2009" y="180"/>
                  </a:lnTo>
                  <a:lnTo>
                    <a:pt x="2176" y="222"/>
                  </a:lnTo>
                  <a:lnTo>
                    <a:pt x="2326" y="264"/>
                  </a:lnTo>
                  <a:lnTo>
                    <a:pt x="2457" y="312"/>
                  </a:lnTo>
                  <a:lnTo>
                    <a:pt x="2571" y="360"/>
                  </a:lnTo>
                  <a:lnTo>
                    <a:pt x="2667" y="414"/>
                  </a:lnTo>
                  <a:lnTo>
                    <a:pt x="2750" y="468"/>
                  </a:lnTo>
                  <a:lnTo>
                    <a:pt x="2804" y="528"/>
                  </a:lnTo>
                  <a:lnTo>
                    <a:pt x="2846" y="587"/>
                  </a:lnTo>
                  <a:lnTo>
                    <a:pt x="2864" y="647"/>
                  </a:lnTo>
                  <a:lnTo>
                    <a:pt x="2864" y="713"/>
                  </a:lnTo>
                  <a:lnTo>
                    <a:pt x="2852" y="749"/>
                  </a:lnTo>
                  <a:lnTo>
                    <a:pt x="2840" y="785"/>
                  </a:lnTo>
                  <a:lnTo>
                    <a:pt x="2816" y="821"/>
                  </a:lnTo>
                  <a:lnTo>
                    <a:pt x="2792" y="857"/>
                  </a:lnTo>
                  <a:lnTo>
                    <a:pt x="2721" y="929"/>
                  </a:lnTo>
                  <a:lnTo>
                    <a:pt x="2625" y="1001"/>
                  </a:lnTo>
                  <a:lnTo>
                    <a:pt x="2505" y="1073"/>
                  </a:lnTo>
                  <a:lnTo>
                    <a:pt x="2368" y="1145"/>
                  </a:lnTo>
                  <a:lnTo>
                    <a:pt x="2212" y="1217"/>
                  </a:lnTo>
                  <a:lnTo>
                    <a:pt x="2033" y="1289"/>
                  </a:lnTo>
                  <a:lnTo>
                    <a:pt x="1842" y="1361"/>
                  </a:lnTo>
                  <a:lnTo>
                    <a:pt x="1626" y="1433"/>
                  </a:lnTo>
                  <a:lnTo>
                    <a:pt x="1393" y="1499"/>
                  </a:lnTo>
                  <a:lnTo>
                    <a:pt x="1142" y="1571"/>
                  </a:lnTo>
                  <a:lnTo>
                    <a:pt x="879" y="1636"/>
                  </a:lnTo>
                  <a:lnTo>
                    <a:pt x="604" y="1702"/>
                  </a:lnTo>
                  <a:lnTo>
                    <a:pt x="305" y="1768"/>
                  </a:lnTo>
                  <a:lnTo>
                    <a:pt x="0" y="1828"/>
                  </a:lnTo>
                  <a:lnTo>
                    <a:pt x="0" y="1846"/>
                  </a:lnTo>
                  <a:lnTo>
                    <a:pt x="311" y="1780"/>
                  </a:lnTo>
                  <a:lnTo>
                    <a:pt x="610" y="1714"/>
                  </a:lnTo>
                  <a:lnTo>
                    <a:pt x="897" y="1648"/>
                  </a:lnTo>
                  <a:lnTo>
                    <a:pt x="1166" y="1583"/>
                  </a:lnTo>
                  <a:lnTo>
                    <a:pt x="1417" y="1511"/>
                  </a:lnTo>
                  <a:lnTo>
                    <a:pt x="1656" y="1439"/>
                  </a:lnTo>
                  <a:lnTo>
                    <a:pt x="1871" y="1367"/>
                  </a:lnTo>
                  <a:lnTo>
                    <a:pt x="2075" y="1295"/>
                  </a:lnTo>
                  <a:lnTo>
                    <a:pt x="2254" y="1223"/>
                  </a:lnTo>
                  <a:lnTo>
                    <a:pt x="2416" y="1151"/>
                  </a:lnTo>
                  <a:lnTo>
                    <a:pt x="2559" y="1079"/>
                  </a:lnTo>
                  <a:lnTo>
                    <a:pt x="2679" y="1001"/>
                  </a:lnTo>
                  <a:lnTo>
                    <a:pt x="2774" y="929"/>
                  </a:lnTo>
                  <a:lnTo>
                    <a:pt x="2846" y="857"/>
                  </a:lnTo>
                  <a:lnTo>
                    <a:pt x="2876" y="815"/>
                  </a:lnTo>
                  <a:lnTo>
                    <a:pt x="2900" y="779"/>
                  </a:lnTo>
                  <a:lnTo>
                    <a:pt x="2912" y="743"/>
                  </a:lnTo>
                  <a:lnTo>
                    <a:pt x="2924" y="707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1" name="Freeform 12"/>
            <p:cNvSpPr>
              <a:spLocks/>
            </p:cNvSpPr>
            <p:nvPr/>
          </p:nvSpPr>
          <p:spPr bwMode="hidden">
            <a:xfrm>
              <a:off x="114" y="2847"/>
              <a:ext cx="1493" cy="204"/>
            </a:xfrm>
            <a:custGeom>
              <a:avLst/>
              <a:gdLst>
                <a:gd name="T0" fmla="*/ 1687 w 1488"/>
                <a:gd name="T1" fmla="*/ 204 h 204"/>
                <a:gd name="T2" fmla="*/ 0 w 1488"/>
                <a:gd name="T3" fmla="*/ 18 h 204"/>
                <a:gd name="T4" fmla="*/ 77 w 1488"/>
                <a:gd name="T5" fmla="*/ 0 h 204"/>
                <a:gd name="T6" fmla="*/ 1794 w 1488"/>
                <a:gd name="T7" fmla="*/ 186 h 204"/>
                <a:gd name="T8" fmla="*/ 1687 w 1488"/>
                <a:gd name="T9" fmla="*/ 204 h 204"/>
                <a:gd name="T10" fmla="*/ 1687 w 1488"/>
                <a:gd name="T11" fmla="*/ 204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88" h="204">
                  <a:moveTo>
                    <a:pt x="1399" y="204"/>
                  </a:moveTo>
                  <a:lnTo>
                    <a:pt x="0" y="18"/>
                  </a:lnTo>
                  <a:lnTo>
                    <a:pt x="77" y="0"/>
                  </a:lnTo>
                  <a:lnTo>
                    <a:pt x="1488" y="186"/>
                  </a:lnTo>
                  <a:lnTo>
                    <a:pt x="1399" y="204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2" name="Rectangle 13"/>
            <p:cNvSpPr>
              <a:spLocks noChangeArrowheads="1"/>
            </p:cNvSpPr>
            <p:nvPr/>
          </p:nvSpPr>
          <p:spPr bwMode="hidden">
            <a:xfrm>
              <a:off x="473" y="3105"/>
              <a:ext cx="1" cy="1"/>
            </a:xfrm>
            <a:prstGeom prst="rect">
              <a:avLst/>
            </a:prstGeom>
            <a:solidFill>
              <a:srgbClr val="1414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defRPr/>
              </a:pPr>
              <a:endParaRPr lang="ru-RU" altLang="ru-RU" smtClean="0"/>
            </a:p>
          </p:txBody>
        </p:sp>
        <p:sp>
          <p:nvSpPr>
            <p:cNvPr id="1043" name="Rectangle 14"/>
            <p:cNvSpPr>
              <a:spLocks noChangeArrowheads="1"/>
            </p:cNvSpPr>
            <p:nvPr/>
          </p:nvSpPr>
          <p:spPr bwMode="hidden">
            <a:xfrm>
              <a:off x="473" y="3105"/>
              <a:ext cx="1" cy="1"/>
            </a:xfrm>
            <a:prstGeom prst="rect">
              <a:avLst/>
            </a:prstGeom>
            <a:solidFill>
              <a:srgbClr val="1414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defRPr/>
              </a:pPr>
              <a:endParaRPr lang="ru-RU" altLang="ru-RU" smtClean="0"/>
            </a:p>
          </p:txBody>
        </p:sp>
        <p:grpSp>
          <p:nvGrpSpPr>
            <p:cNvPr id="1044" name="Group 15"/>
            <p:cNvGrpSpPr>
              <a:grpSpLocks/>
            </p:cNvGrpSpPr>
            <p:nvPr/>
          </p:nvGrpSpPr>
          <p:grpSpPr bwMode="auto">
            <a:xfrm>
              <a:off x="192" y="2284"/>
              <a:ext cx="1254" cy="923"/>
              <a:chOff x="192" y="2284"/>
              <a:chExt cx="1254" cy="923"/>
            </a:xfrm>
          </p:grpSpPr>
          <p:sp>
            <p:nvSpPr>
              <p:cNvPr id="1045" name="Freeform 16"/>
              <p:cNvSpPr>
                <a:spLocks/>
              </p:cNvSpPr>
              <p:nvPr/>
            </p:nvSpPr>
            <p:spPr bwMode="hidden">
              <a:xfrm>
                <a:off x="408" y="3009"/>
                <a:ext cx="47" cy="6"/>
              </a:xfrm>
              <a:custGeom>
                <a:avLst/>
                <a:gdLst>
                  <a:gd name="T0" fmla="*/ 47 w 47"/>
                  <a:gd name="T1" fmla="*/ 6 h 6"/>
                  <a:gd name="T2" fmla="*/ 0 w 47"/>
                  <a:gd name="T3" fmla="*/ 0 h 6"/>
                  <a:gd name="T4" fmla="*/ 0 w 47"/>
                  <a:gd name="T5" fmla="*/ 0 h 6"/>
                  <a:gd name="T6" fmla="*/ 47 w 47"/>
                  <a:gd name="T7" fmla="*/ 6 h 6"/>
                  <a:gd name="T8" fmla="*/ 47 w 47"/>
                  <a:gd name="T9" fmla="*/ 6 h 6"/>
                  <a:gd name="T10" fmla="*/ 47 w 4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7" h="6">
                    <a:moveTo>
                      <a:pt x="47" y="6"/>
                    </a:moveTo>
                    <a:lnTo>
                      <a:pt x="0" y="0"/>
                    </a:lnTo>
                    <a:lnTo>
                      <a:pt x="47" y="6"/>
                    </a:lnTo>
                    <a:close/>
                  </a:path>
                </a:pathLst>
              </a:custGeom>
              <a:solidFill>
                <a:srgbClr val="1414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46" name="Freeform 17"/>
              <p:cNvSpPr>
                <a:spLocks/>
              </p:cNvSpPr>
              <p:nvPr/>
            </p:nvSpPr>
            <p:spPr bwMode="hidden">
              <a:xfrm>
                <a:off x="912" y="2284"/>
                <a:ext cx="324" cy="162"/>
              </a:xfrm>
              <a:custGeom>
                <a:avLst/>
                <a:gdLst>
                  <a:gd name="T0" fmla="*/ 0 w 323"/>
                  <a:gd name="T1" fmla="*/ 24 h 162"/>
                  <a:gd name="T2" fmla="*/ 6 w 323"/>
                  <a:gd name="T3" fmla="*/ 24 h 162"/>
                  <a:gd name="T4" fmla="*/ 12 w 323"/>
                  <a:gd name="T5" fmla="*/ 18 h 162"/>
                  <a:gd name="T6" fmla="*/ 48 w 323"/>
                  <a:gd name="T7" fmla="*/ 6 h 162"/>
                  <a:gd name="T8" fmla="*/ 101 w 323"/>
                  <a:gd name="T9" fmla="*/ 0 h 162"/>
                  <a:gd name="T10" fmla="*/ 137 w 323"/>
                  <a:gd name="T11" fmla="*/ 6 h 162"/>
                  <a:gd name="T12" fmla="*/ 229 w 323"/>
                  <a:gd name="T13" fmla="*/ 18 h 162"/>
                  <a:gd name="T14" fmla="*/ 295 w 323"/>
                  <a:gd name="T15" fmla="*/ 54 h 162"/>
                  <a:gd name="T16" fmla="*/ 343 w 323"/>
                  <a:gd name="T17" fmla="*/ 90 h 162"/>
                  <a:gd name="T18" fmla="*/ 373 w 323"/>
                  <a:gd name="T19" fmla="*/ 114 h 162"/>
                  <a:gd name="T20" fmla="*/ 379 w 323"/>
                  <a:gd name="T21" fmla="*/ 126 h 162"/>
                  <a:gd name="T22" fmla="*/ 379 w 323"/>
                  <a:gd name="T23" fmla="*/ 126 h 162"/>
                  <a:gd name="T24" fmla="*/ 277 w 323"/>
                  <a:gd name="T25" fmla="*/ 162 h 162"/>
                  <a:gd name="T26" fmla="*/ 0 w 323"/>
                  <a:gd name="T27" fmla="*/ 24 h 162"/>
                  <a:gd name="T28" fmla="*/ 0 w 323"/>
                  <a:gd name="T29" fmla="*/ 24 h 16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323" h="162">
                    <a:moveTo>
                      <a:pt x="0" y="24"/>
                    </a:moveTo>
                    <a:lnTo>
                      <a:pt x="6" y="24"/>
                    </a:lnTo>
                    <a:lnTo>
                      <a:pt x="12" y="18"/>
                    </a:lnTo>
                    <a:lnTo>
                      <a:pt x="48" y="6"/>
                    </a:lnTo>
                    <a:lnTo>
                      <a:pt x="101" y="0"/>
                    </a:lnTo>
                    <a:lnTo>
                      <a:pt x="137" y="6"/>
                    </a:lnTo>
                    <a:lnTo>
                      <a:pt x="173" y="18"/>
                    </a:lnTo>
                    <a:lnTo>
                      <a:pt x="239" y="54"/>
                    </a:lnTo>
                    <a:lnTo>
                      <a:pt x="287" y="90"/>
                    </a:lnTo>
                    <a:lnTo>
                      <a:pt x="317" y="114"/>
                    </a:lnTo>
                    <a:lnTo>
                      <a:pt x="323" y="126"/>
                    </a:lnTo>
                    <a:lnTo>
                      <a:pt x="221" y="162"/>
                    </a:lnTo>
                    <a:lnTo>
                      <a:pt x="0" y="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47" name="Freeform 18"/>
              <p:cNvSpPr>
                <a:spLocks noEditPoints="1"/>
              </p:cNvSpPr>
              <p:nvPr/>
            </p:nvSpPr>
            <p:spPr bwMode="hidden">
              <a:xfrm>
                <a:off x="192" y="2284"/>
                <a:ext cx="1254" cy="923"/>
              </a:xfrm>
              <a:custGeom>
                <a:avLst/>
                <a:gdLst>
                  <a:gd name="T0" fmla="*/ 1390 w 1250"/>
                  <a:gd name="T1" fmla="*/ 641 h 923"/>
                  <a:gd name="T2" fmla="*/ 1390 w 1250"/>
                  <a:gd name="T3" fmla="*/ 473 h 923"/>
                  <a:gd name="T4" fmla="*/ 1360 w 1250"/>
                  <a:gd name="T5" fmla="*/ 384 h 923"/>
                  <a:gd name="T6" fmla="*/ 1336 w 1250"/>
                  <a:gd name="T7" fmla="*/ 288 h 923"/>
                  <a:gd name="T8" fmla="*/ 1263 w 1250"/>
                  <a:gd name="T9" fmla="*/ 174 h 923"/>
                  <a:gd name="T10" fmla="*/ 1167 w 1250"/>
                  <a:gd name="T11" fmla="*/ 96 h 923"/>
                  <a:gd name="T12" fmla="*/ 1143 w 1250"/>
                  <a:gd name="T13" fmla="*/ 72 h 923"/>
                  <a:gd name="T14" fmla="*/ 1059 w 1250"/>
                  <a:gd name="T15" fmla="*/ 18 h 923"/>
                  <a:gd name="T16" fmla="*/ 987 w 1250"/>
                  <a:gd name="T17" fmla="*/ 6 h 923"/>
                  <a:gd name="T18" fmla="*/ 845 w 1250"/>
                  <a:gd name="T19" fmla="*/ 24 h 923"/>
                  <a:gd name="T20" fmla="*/ 776 w 1250"/>
                  <a:gd name="T21" fmla="*/ 42 h 923"/>
                  <a:gd name="T22" fmla="*/ 680 w 1250"/>
                  <a:gd name="T23" fmla="*/ 120 h 923"/>
                  <a:gd name="T24" fmla="*/ 644 w 1250"/>
                  <a:gd name="T25" fmla="*/ 228 h 923"/>
                  <a:gd name="T26" fmla="*/ 621 w 1250"/>
                  <a:gd name="T27" fmla="*/ 348 h 923"/>
                  <a:gd name="T28" fmla="*/ 505 w 1250"/>
                  <a:gd name="T29" fmla="*/ 479 h 923"/>
                  <a:gd name="T30" fmla="*/ 469 w 1250"/>
                  <a:gd name="T31" fmla="*/ 539 h 923"/>
                  <a:gd name="T32" fmla="*/ 409 w 1250"/>
                  <a:gd name="T33" fmla="*/ 599 h 923"/>
                  <a:gd name="T34" fmla="*/ 361 w 1250"/>
                  <a:gd name="T35" fmla="*/ 629 h 923"/>
                  <a:gd name="T36" fmla="*/ 349 w 1250"/>
                  <a:gd name="T37" fmla="*/ 635 h 923"/>
                  <a:gd name="T38" fmla="*/ 313 w 1250"/>
                  <a:gd name="T39" fmla="*/ 677 h 923"/>
                  <a:gd name="T40" fmla="*/ 150 w 1250"/>
                  <a:gd name="T41" fmla="*/ 797 h 923"/>
                  <a:gd name="T42" fmla="*/ 54 w 1250"/>
                  <a:gd name="T43" fmla="*/ 839 h 923"/>
                  <a:gd name="T44" fmla="*/ 156 w 1250"/>
                  <a:gd name="T45" fmla="*/ 905 h 923"/>
                  <a:gd name="T46" fmla="*/ 296 w 1250"/>
                  <a:gd name="T47" fmla="*/ 869 h 923"/>
                  <a:gd name="T48" fmla="*/ 752 w 1250"/>
                  <a:gd name="T49" fmla="*/ 827 h 923"/>
                  <a:gd name="T50" fmla="*/ 827 w 1250"/>
                  <a:gd name="T51" fmla="*/ 725 h 923"/>
                  <a:gd name="T52" fmla="*/ 818 w 1250"/>
                  <a:gd name="T53" fmla="*/ 611 h 923"/>
                  <a:gd name="T54" fmla="*/ 944 w 1250"/>
                  <a:gd name="T55" fmla="*/ 551 h 923"/>
                  <a:gd name="T56" fmla="*/ 1047 w 1250"/>
                  <a:gd name="T57" fmla="*/ 449 h 923"/>
                  <a:gd name="T58" fmla="*/ 1077 w 1250"/>
                  <a:gd name="T59" fmla="*/ 414 h 923"/>
                  <a:gd name="T60" fmla="*/ 1159 w 1250"/>
                  <a:gd name="T61" fmla="*/ 318 h 923"/>
                  <a:gd name="T62" fmla="*/ 1223 w 1250"/>
                  <a:gd name="T63" fmla="*/ 336 h 923"/>
                  <a:gd name="T64" fmla="*/ 1342 w 1250"/>
                  <a:gd name="T65" fmla="*/ 617 h 923"/>
                  <a:gd name="T66" fmla="*/ 1336 w 1250"/>
                  <a:gd name="T67" fmla="*/ 689 h 923"/>
                  <a:gd name="T68" fmla="*/ 1372 w 1250"/>
                  <a:gd name="T69" fmla="*/ 749 h 923"/>
                  <a:gd name="T70" fmla="*/ 1430 w 1250"/>
                  <a:gd name="T71" fmla="*/ 713 h 923"/>
                  <a:gd name="T72" fmla="*/ 1475 w 1250"/>
                  <a:gd name="T73" fmla="*/ 749 h 923"/>
                  <a:gd name="T74" fmla="*/ 1490 w 1250"/>
                  <a:gd name="T75" fmla="*/ 743 h 923"/>
                  <a:gd name="T76" fmla="*/ 818 w 1250"/>
                  <a:gd name="T77" fmla="*/ 264 h 923"/>
                  <a:gd name="T78" fmla="*/ 952 w 1250"/>
                  <a:gd name="T79" fmla="*/ 372 h 923"/>
                  <a:gd name="T80" fmla="*/ 926 w 1250"/>
                  <a:gd name="T81" fmla="*/ 443 h 923"/>
                  <a:gd name="T82" fmla="*/ 836 w 1250"/>
                  <a:gd name="T83" fmla="*/ 515 h 923"/>
                  <a:gd name="T84" fmla="*/ 770 w 1250"/>
                  <a:gd name="T85" fmla="*/ 569 h 923"/>
                  <a:gd name="T86" fmla="*/ 728 w 1250"/>
                  <a:gd name="T87" fmla="*/ 593 h 923"/>
                  <a:gd name="T88" fmla="*/ 686 w 1250"/>
                  <a:gd name="T89" fmla="*/ 617 h 923"/>
                  <a:gd name="T90" fmla="*/ 674 w 1250"/>
                  <a:gd name="T91" fmla="*/ 707 h 923"/>
                  <a:gd name="T92" fmla="*/ 409 w 1250"/>
                  <a:gd name="T93" fmla="*/ 755 h 923"/>
                  <a:gd name="T94" fmla="*/ 445 w 1250"/>
                  <a:gd name="T95" fmla="*/ 641 h 923"/>
                  <a:gd name="T96" fmla="*/ 493 w 1250"/>
                  <a:gd name="T97" fmla="*/ 647 h 923"/>
                  <a:gd name="T98" fmla="*/ 529 w 1250"/>
                  <a:gd name="T99" fmla="*/ 617 h 923"/>
                  <a:gd name="T100" fmla="*/ 680 w 1250"/>
                  <a:gd name="T101" fmla="*/ 515 h 923"/>
                  <a:gd name="T102" fmla="*/ 728 w 1250"/>
                  <a:gd name="T103" fmla="*/ 473 h 923"/>
                  <a:gd name="T104" fmla="*/ 752 w 1250"/>
                  <a:gd name="T105" fmla="*/ 396 h 923"/>
                  <a:gd name="T106" fmla="*/ 752 w 1250"/>
                  <a:gd name="T107" fmla="*/ 378 h 923"/>
                  <a:gd name="T108" fmla="*/ 776 w 1250"/>
                  <a:gd name="T109" fmla="*/ 270 h 923"/>
                  <a:gd name="T110" fmla="*/ 800 w 1250"/>
                  <a:gd name="T111" fmla="*/ 192 h 923"/>
                  <a:gd name="T112" fmla="*/ 818 w 1250"/>
                  <a:gd name="T113" fmla="*/ 264 h 923"/>
                  <a:gd name="T114" fmla="*/ 644 w 1250"/>
                  <a:gd name="T115" fmla="*/ 455 h 923"/>
                  <a:gd name="T116" fmla="*/ 746 w 1250"/>
                  <a:gd name="T117" fmla="*/ 803 h 92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250" h="923">
                    <a:moveTo>
                      <a:pt x="1244" y="713"/>
                    </a:moveTo>
                    <a:lnTo>
                      <a:pt x="1214" y="683"/>
                    </a:lnTo>
                    <a:lnTo>
                      <a:pt x="1166" y="653"/>
                    </a:lnTo>
                    <a:lnTo>
                      <a:pt x="1166" y="641"/>
                    </a:lnTo>
                    <a:lnTo>
                      <a:pt x="1172" y="617"/>
                    </a:lnTo>
                    <a:lnTo>
                      <a:pt x="1172" y="581"/>
                    </a:lnTo>
                    <a:lnTo>
                      <a:pt x="1172" y="545"/>
                    </a:lnTo>
                    <a:lnTo>
                      <a:pt x="1172" y="509"/>
                    </a:lnTo>
                    <a:lnTo>
                      <a:pt x="1166" y="473"/>
                    </a:lnTo>
                    <a:lnTo>
                      <a:pt x="1154" y="443"/>
                    </a:lnTo>
                    <a:lnTo>
                      <a:pt x="1148" y="431"/>
                    </a:lnTo>
                    <a:lnTo>
                      <a:pt x="1142" y="425"/>
                    </a:lnTo>
                    <a:lnTo>
                      <a:pt x="1142" y="408"/>
                    </a:lnTo>
                    <a:lnTo>
                      <a:pt x="1136" y="384"/>
                    </a:lnTo>
                    <a:lnTo>
                      <a:pt x="1130" y="354"/>
                    </a:lnTo>
                    <a:lnTo>
                      <a:pt x="1118" y="324"/>
                    </a:lnTo>
                    <a:lnTo>
                      <a:pt x="1106" y="300"/>
                    </a:lnTo>
                    <a:lnTo>
                      <a:pt x="1112" y="294"/>
                    </a:lnTo>
                    <a:lnTo>
                      <a:pt x="1112" y="288"/>
                    </a:lnTo>
                    <a:lnTo>
                      <a:pt x="1112" y="270"/>
                    </a:lnTo>
                    <a:lnTo>
                      <a:pt x="1106" y="252"/>
                    </a:lnTo>
                    <a:lnTo>
                      <a:pt x="1083" y="210"/>
                    </a:lnTo>
                    <a:lnTo>
                      <a:pt x="1059" y="180"/>
                    </a:lnTo>
                    <a:lnTo>
                      <a:pt x="1053" y="174"/>
                    </a:lnTo>
                    <a:lnTo>
                      <a:pt x="1047" y="168"/>
                    </a:lnTo>
                    <a:lnTo>
                      <a:pt x="1041" y="126"/>
                    </a:lnTo>
                    <a:lnTo>
                      <a:pt x="1017" y="114"/>
                    </a:lnTo>
                    <a:lnTo>
                      <a:pt x="987" y="90"/>
                    </a:lnTo>
                    <a:lnTo>
                      <a:pt x="981" y="96"/>
                    </a:lnTo>
                    <a:lnTo>
                      <a:pt x="981" y="102"/>
                    </a:lnTo>
                    <a:lnTo>
                      <a:pt x="975" y="120"/>
                    </a:lnTo>
                    <a:lnTo>
                      <a:pt x="975" y="108"/>
                    </a:lnTo>
                    <a:lnTo>
                      <a:pt x="969" y="90"/>
                    </a:lnTo>
                    <a:lnTo>
                      <a:pt x="963" y="72"/>
                    </a:lnTo>
                    <a:lnTo>
                      <a:pt x="963" y="66"/>
                    </a:lnTo>
                    <a:lnTo>
                      <a:pt x="933" y="42"/>
                    </a:lnTo>
                    <a:lnTo>
                      <a:pt x="921" y="36"/>
                    </a:lnTo>
                    <a:lnTo>
                      <a:pt x="915" y="30"/>
                    </a:lnTo>
                    <a:lnTo>
                      <a:pt x="891" y="18"/>
                    </a:lnTo>
                    <a:lnTo>
                      <a:pt x="885" y="18"/>
                    </a:lnTo>
                    <a:lnTo>
                      <a:pt x="867" y="18"/>
                    </a:lnTo>
                    <a:lnTo>
                      <a:pt x="855" y="18"/>
                    </a:lnTo>
                    <a:lnTo>
                      <a:pt x="849" y="18"/>
                    </a:lnTo>
                    <a:lnTo>
                      <a:pt x="819" y="6"/>
                    </a:lnTo>
                    <a:lnTo>
                      <a:pt x="796" y="0"/>
                    </a:lnTo>
                    <a:lnTo>
                      <a:pt x="772" y="6"/>
                    </a:lnTo>
                    <a:lnTo>
                      <a:pt x="754" y="18"/>
                    </a:lnTo>
                    <a:lnTo>
                      <a:pt x="730" y="18"/>
                    </a:lnTo>
                    <a:lnTo>
                      <a:pt x="712" y="24"/>
                    </a:lnTo>
                    <a:lnTo>
                      <a:pt x="700" y="30"/>
                    </a:lnTo>
                    <a:lnTo>
                      <a:pt x="694" y="30"/>
                    </a:lnTo>
                    <a:lnTo>
                      <a:pt x="688" y="30"/>
                    </a:lnTo>
                    <a:lnTo>
                      <a:pt x="664" y="42"/>
                    </a:lnTo>
                    <a:lnTo>
                      <a:pt x="628" y="60"/>
                    </a:lnTo>
                    <a:lnTo>
                      <a:pt x="586" y="90"/>
                    </a:lnTo>
                    <a:lnTo>
                      <a:pt x="574" y="108"/>
                    </a:lnTo>
                    <a:lnTo>
                      <a:pt x="562" y="120"/>
                    </a:lnTo>
                    <a:lnTo>
                      <a:pt x="568" y="120"/>
                    </a:lnTo>
                    <a:lnTo>
                      <a:pt x="568" y="114"/>
                    </a:lnTo>
                    <a:lnTo>
                      <a:pt x="550" y="150"/>
                    </a:lnTo>
                    <a:lnTo>
                      <a:pt x="538" y="192"/>
                    </a:lnTo>
                    <a:lnTo>
                      <a:pt x="532" y="216"/>
                    </a:lnTo>
                    <a:lnTo>
                      <a:pt x="532" y="228"/>
                    </a:lnTo>
                    <a:lnTo>
                      <a:pt x="527" y="246"/>
                    </a:lnTo>
                    <a:lnTo>
                      <a:pt x="521" y="276"/>
                    </a:lnTo>
                    <a:lnTo>
                      <a:pt x="515" y="312"/>
                    </a:lnTo>
                    <a:lnTo>
                      <a:pt x="509" y="348"/>
                    </a:lnTo>
                    <a:lnTo>
                      <a:pt x="473" y="390"/>
                    </a:lnTo>
                    <a:lnTo>
                      <a:pt x="473" y="396"/>
                    </a:lnTo>
                    <a:lnTo>
                      <a:pt x="467" y="402"/>
                    </a:lnTo>
                    <a:lnTo>
                      <a:pt x="449" y="437"/>
                    </a:lnTo>
                    <a:lnTo>
                      <a:pt x="431" y="479"/>
                    </a:lnTo>
                    <a:lnTo>
                      <a:pt x="419" y="521"/>
                    </a:lnTo>
                    <a:lnTo>
                      <a:pt x="413" y="527"/>
                    </a:lnTo>
                    <a:lnTo>
                      <a:pt x="413" y="533"/>
                    </a:lnTo>
                    <a:lnTo>
                      <a:pt x="413" y="539"/>
                    </a:lnTo>
                    <a:lnTo>
                      <a:pt x="353" y="599"/>
                    </a:lnTo>
                    <a:lnTo>
                      <a:pt x="347" y="599"/>
                    </a:lnTo>
                    <a:lnTo>
                      <a:pt x="341" y="599"/>
                    </a:lnTo>
                    <a:lnTo>
                      <a:pt x="335" y="611"/>
                    </a:lnTo>
                    <a:lnTo>
                      <a:pt x="311" y="629"/>
                    </a:lnTo>
                    <a:lnTo>
                      <a:pt x="305" y="629"/>
                    </a:lnTo>
                    <a:lnTo>
                      <a:pt x="299" y="629"/>
                    </a:lnTo>
                    <a:lnTo>
                      <a:pt x="299" y="635"/>
                    </a:lnTo>
                    <a:lnTo>
                      <a:pt x="293" y="635"/>
                    </a:lnTo>
                    <a:lnTo>
                      <a:pt x="257" y="659"/>
                    </a:lnTo>
                    <a:lnTo>
                      <a:pt x="257" y="665"/>
                    </a:lnTo>
                    <a:lnTo>
                      <a:pt x="257" y="677"/>
                    </a:lnTo>
                    <a:lnTo>
                      <a:pt x="257" y="701"/>
                    </a:lnTo>
                    <a:lnTo>
                      <a:pt x="257" y="719"/>
                    </a:lnTo>
                    <a:lnTo>
                      <a:pt x="257" y="731"/>
                    </a:lnTo>
                    <a:lnTo>
                      <a:pt x="216" y="725"/>
                    </a:lnTo>
                    <a:lnTo>
                      <a:pt x="150" y="797"/>
                    </a:lnTo>
                    <a:lnTo>
                      <a:pt x="150" y="827"/>
                    </a:lnTo>
                    <a:lnTo>
                      <a:pt x="174" y="827"/>
                    </a:lnTo>
                    <a:lnTo>
                      <a:pt x="114" y="845"/>
                    </a:lnTo>
                    <a:lnTo>
                      <a:pt x="108" y="851"/>
                    </a:lnTo>
                    <a:lnTo>
                      <a:pt x="54" y="839"/>
                    </a:lnTo>
                    <a:lnTo>
                      <a:pt x="0" y="857"/>
                    </a:lnTo>
                    <a:lnTo>
                      <a:pt x="0" y="875"/>
                    </a:lnTo>
                    <a:lnTo>
                      <a:pt x="102" y="893"/>
                    </a:lnTo>
                    <a:lnTo>
                      <a:pt x="96" y="893"/>
                    </a:lnTo>
                    <a:lnTo>
                      <a:pt x="156" y="905"/>
                    </a:lnTo>
                    <a:lnTo>
                      <a:pt x="168" y="899"/>
                    </a:lnTo>
                    <a:lnTo>
                      <a:pt x="311" y="923"/>
                    </a:lnTo>
                    <a:lnTo>
                      <a:pt x="365" y="911"/>
                    </a:lnTo>
                    <a:lnTo>
                      <a:pt x="371" y="887"/>
                    </a:lnTo>
                    <a:lnTo>
                      <a:pt x="240" y="869"/>
                    </a:lnTo>
                    <a:lnTo>
                      <a:pt x="240" y="863"/>
                    </a:lnTo>
                    <a:lnTo>
                      <a:pt x="497" y="791"/>
                    </a:lnTo>
                    <a:lnTo>
                      <a:pt x="503" y="809"/>
                    </a:lnTo>
                    <a:lnTo>
                      <a:pt x="640" y="827"/>
                    </a:lnTo>
                    <a:lnTo>
                      <a:pt x="700" y="725"/>
                    </a:lnTo>
                    <a:lnTo>
                      <a:pt x="658" y="719"/>
                    </a:lnTo>
                    <a:lnTo>
                      <a:pt x="664" y="653"/>
                    </a:lnTo>
                    <a:lnTo>
                      <a:pt x="670" y="623"/>
                    </a:lnTo>
                    <a:lnTo>
                      <a:pt x="694" y="611"/>
                    </a:lnTo>
                    <a:lnTo>
                      <a:pt x="694" y="605"/>
                    </a:lnTo>
                    <a:lnTo>
                      <a:pt x="718" y="587"/>
                    </a:lnTo>
                    <a:lnTo>
                      <a:pt x="748" y="569"/>
                    </a:lnTo>
                    <a:lnTo>
                      <a:pt x="778" y="551"/>
                    </a:lnTo>
                    <a:lnTo>
                      <a:pt x="796" y="533"/>
                    </a:lnTo>
                    <a:lnTo>
                      <a:pt x="819" y="515"/>
                    </a:lnTo>
                    <a:lnTo>
                      <a:pt x="843" y="497"/>
                    </a:lnTo>
                    <a:lnTo>
                      <a:pt x="867" y="467"/>
                    </a:lnTo>
                    <a:lnTo>
                      <a:pt x="879" y="449"/>
                    </a:lnTo>
                    <a:lnTo>
                      <a:pt x="879" y="443"/>
                    </a:lnTo>
                    <a:lnTo>
                      <a:pt x="885" y="443"/>
                    </a:lnTo>
                    <a:lnTo>
                      <a:pt x="891" y="431"/>
                    </a:lnTo>
                    <a:lnTo>
                      <a:pt x="903" y="425"/>
                    </a:lnTo>
                    <a:lnTo>
                      <a:pt x="909" y="414"/>
                    </a:lnTo>
                    <a:lnTo>
                      <a:pt x="909" y="390"/>
                    </a:lnTo>
                    <a:lnTo>
                      <a:pt x="903" y="360"/>
                    </a:lnTo>
                    <a:lnTo>
                      <a:pt x="927" y="348"/>
                    </a:lnTo>
                    <a:lnTo>
                      <a:pt x="951" y="330"/>
                    </a:lnTo>
                    <a:lnTo>
                      <a:pt x="975" y="318"/>
                    </a:lnTo>
                    <a:lnTo>
                      <a:pt x="993" y="300"/>
                    </a:lnTo>
                    <a:lnTo>
                      <a:pt x="999" y="306"/>
                    </a:lnTo>
                    <a:lnTo>
                      <a:pt x="1011" y="306"/>
                    </a:lnTo>
                    <a:lnTo>
                      <a:pt x="1023" y="336"/>
                    </a:lnTo>
                    <a:lnTo>
                      <a:pt x="1071" y="449"/>
                    </a:lnTo>
                    <a:lnTo>
                      <a:pt x="1071" y="467"/>
                    </a:lnTo>
                    <a:lnTo>
                      <a:pt x="1077" y="497"/>
                    </a:lnTo>
                    <a:lnTo>
                      <a:pt x="1101" y="563"/>
                    </a:lnTo>
                    <a:lnTo>
                      <a:pt x="1118" y="617"/>
                    </a:lnTo>
                    <a:lnTo>
                      <a:pt x="1124" y="641"/>
                    </a:lnTo>
                    <a:lnTo>
                      <a:pt x="1124" y="653"/>
                    </a:lnTo>
                    <a:lnTo>
                      <a:pt x="1118" y="659"/>
                    </a:lnTo>
                    <a:lnTo>
                      <a:pt x="1112" y="671"/>
                    </a:lnTo>
                    <a:lnTo>
                      <a:pt x="1112" y="689"/>
                    </a:lnTo>
                    <a:lnTo>
                      <a:pt x="1118" y="701"/>
                    </a:lnTo>
                    <a:lnTo>
                      <a:pt x="1124" y="719"/>
                    </a:lnTo>
                    <a:lnTo>
                      <a:pt x="1130" y="737"/>
                    </a:lnTo>
                    <a:lnTo>
                      <a:pt x="1136" y="749"/>
                    </a:lnTo>
                    <a:lnTo>
                      <a:pt x="1148" y="749"/>
                    </a:lnTo>
                    <a:lnTo>
                      <a:pt x="1154" y="743"/>
                    </a:lnTo>
                    <a:lnTo>
                      <a:pt x="1154" y="725"/>
                    </a:lnTo>
                    <a:lnTo>
                      <a:pt x="1148" y="707"/>
                    </a:lnTo>
                    <a:lnTo>
                      <a:pt x="1148" y="701"/>
                    </a:lnTo>
                    <a:lnTo>
                      <a:pt x="1202" y="713"/>
                    </a:lnTo>
                    <a:lnTo>
                      <a:pt x="1208" y="719"/>
                    </a:lnTo>
                    <a:lnTo>
                      <a:pt x="1214" y="737"/>
                    </a:lnTo>
                    <a:lnTo>
                      <a:pt x="1220" y="749"/>
                    </a:lnTo>
                    <a:lnTo>
                      <a:pt x="1232" y="755"/>
                    </a:lnTo>
                    <a:lnTo>
                      <a:pt x="1238" y="749"/>
                    </a:lnTo>
                    <a:lnTo>
                      <a:pt x="1232" y="737"/>
                    </a:lnTo>
                    <a:lnTo>
                      <a:pt x="1238" y="749"/>
                    </a:lnTo>
                    <a:lnTo>
                      <a:pt x="1244" y="755"/>
                    </a:lnTo>
                    <a:lnTo>
                      <a:pt x="1250" y="749"/>
                    </a:lnTo>
                    <a:lnTo>
                      <a:pt x="1250" y="743"/>
                    </a:lnTo>
                    <a:lnTo>
                      <a:pt x="1250" y="731"/>
                    </a:lnTo>
                    <a:lnTo>
                      <a:pt x="1244" y="719"/>
                    </a:lnTo>
                    <a:lnTo>
                      <a:pt x="1244" y="713"/>
                    </a:lnTo>
                    <a:close/>
                    <a:moveTo>
                      <a:pt x="694" y="264"/>
                    </a:moveTo>
                    <a:lnTo>
                      <a:pt x="700" y="276"/>
                    </a:lnTo>
                    <a:lnTo>
                      <a:pt x="712" y="288"/>
                    </a:lnTo>
                    <a:lnTo>
                      <a:pt x="742" y="330"/>
                    </a:lnTo>
                    <a:lnTo>
                      <a:pt x="778" y="360"/>
                    </a:lnTo>
                    <a:lnTo>
                      <a:pt x="784" y="372"/>
                    </a:lnTo>
                    <a:lnTo>
                      <a:pt x="790" y="378"/>
                    </a:lnTo>
                    <a:lnTo>
                      <a:pt x="796" y="384"/>
                    </a:lnTo>
                    <a:lnTo>
                      <a:pt x="790" y="431"/>
                    </a:lnTo>
                    <a:lnTo>
                      <a:pt x="766" y="443"/>
                    </a:lnTo>
                    <a:lnTo>
                      <a:pt x="748" y="461"/>
                    </a:lnTo>
                    <a:lnTo>
                      <a:pt x="724" y="485"/>
                    </a:lnTo>
                    <a:lnTo>
                      <a:pt x="712" y="503"/>
                    </a:lnTo>
                    <a:lnTo>
                      <a:pt x="712" y="509"/>
                    </a:lnTo>
                    <a:lnTo>
                      <a:pt x="706" y="515"/>
                    </a:lnTo>
                    <a:lnTo>
                      <a:pt x="688" y="533"/>
                    </a:lnTo>
                    <a:lnTo>
                      <a:pt x="670" y="551"/>
                    </a:lnTo>
                    <a:lnTo>
                      <a:pt x="658" y="563"/>
                    </a:lnTo>
                    <a:lnTo>
                      <a:pt x="658" y="569"/>
                    </a:lnTo>
                    <a:lnTo>
                      <a:pt x="652" y="569"/>
                    </a:lnTo>
                    <a:lnTo>
                      <a:pt x="652" y="575"/>
                    </a:lnTo>
                    <a:lnTo>
                      <a:pt x="640" y="581"/>
                    </a:lnTo>
                    <a:lnTo>
                      <a:pt x="616" y="593"/>
                    </a:lnTo>
                    <a:lnTo>
                      <a:pt x="604" y="599"/>
                    </a:lnTo>
                    <a:lnTo>
                      <a:pt x="592" y="605"/>
                    </a:lnTo>
                    <a:lnTo>
                      <a:pt x="586" y="611"/>
                    </a:lnTo>
                    <a:lnTo>
                      <a:pt x="574" y="617"/>
                    </a:lnTo>
                    <a:lnTo>
                      <a:pt x="562" y="629"/>
                    </a:lnTo>
                    <a:lnTo>
                      <a:pt x="550" y="635"/>
                    </a:lnTo>
                    <a:lnTo>
                      <a:pt x="550" y="653"/>
                    </a:lnTo>
                    <a:lnTo>
                      <a:pt x="556" y="677"/>
                    </a:lnTo>
                    <a:lnTo>
                      <a:pt x="562" y="707"/>
                    </a:lnTo>
                    <a:lnTo>
                      <a:pt x="538" y="737"/>
                    </a:lnTo>
                    <a:lnTo>
                      <a:pt x="377" y="785"/>
                    </a:lnTo>
                    <a:lnTo>
                      <a:pt x="365" y="761"/>
                    </a:lnTo>
                    <a:lnTo>
                      <a:pt x="359" y="755"/>
                    </a:lnTo>
                    <a:lnTo>
                      <a:pt x="353" y="755"/>
                    </a:lnTo>
                    <a:lnTo>
                      <a:pt x="359" y="683"/>
                    </a:lnTo>
                    <a:lnTo>
                      <a:pt x="365" y="671"/>
                    </a:lnTo>
                    <a:lnTo>
                      <a:pt x="371" y="665"/>
                    </a:lnTo>
                    <a:lnTo>
                      <a:pt x="389" y="641"/>
                    </a:lnTo>
                    <a:lnTo>
                      <a:pt x="413" y="629"/>
                    </a:lnTo>
                    <a:lnTo>
                      <a:pt x="431" y="611"/>
                    </a:lnTo>
                    <a:lnTo>
                      <a:pt x="419" y="623"/>
                    </a:lnTo>
                    <a:lnTo>
                      <a:pt x="419" y="629"/>
                    </a:lnTo>
                    <a:lnTo>
                      <a:pt x="425" y="647"/>
                    </a:lnTo>
                    <a:lnTo>
                      <a:pt x="425" y="659"/>
                    </a:lnTo>
                    <a:lnTo>
                      <a:pt x="431" y="665"/>
                    </a:lnTo>
                    <a:lnTo>
                      <a:pt x="437" y="659"/>
                    </a:lnTo>
                    <a:lnTo>
                      <a:pt x="443" y="635"/>
                    </a:lnTo>
                    <a:lnTo>
                      <a:pt x="443" y="617"/>
                    </a:lnTo>
                    <a:lnTo>
                      <a:pt x="443" y="605"/>
                    </a:lnTo>
                    <a:lnTo>
                      <a:pt x="491" y="575"/>
                    </a:lnTo>
                    <a:lnTo>
                      <a:pt x="527" y="545"/>
                    </a:lnTo>
                    <a:lnTo>
                      <a:pt x="550" y="527"/>
                    </a:lnTo>
                    <a:lnTo>
                      <a:pt x="568" y="515"/>
                    </a:lnTo>
                    <a:lnTo>
                      <a:pt x="586" y="503"/>
                    </a:lnTo>
                    <a:lnTo>
                      <a:pt x="598" y="497"/>
                    </a:lnTo>
                    <a:lnTo>
                      <a:pt x="610" y="485"/>
                    </a:lnTo>
                    <a:lnTo>
                      <a:pt x="616" y="479"/>
                    </a:lnTo>
                    <a:lnTo>
                      <a:pt x="616" y="473"/>
                    </a:lnTo>
                    <a:lnTo>
                      <a:pt x="628" y="455"/>
                    </a:lnTo>
                    <a:lnTo>
                      <a:pt x="634" y="431"/>
                    </a:lnTo>
                    <a:lnTo>
                      <a:pt x="640" y="408"/>
                    </a:lnTo>
                    <a:lnTo>
                      <a:pt x="640" y="402"/>
                    </a:lnTo>
                    <a:lnTo>
                      <a:pt x="640" y="396"/>
                    </a:lnTo>
                    <a:lnTo>
                      <a:pt x="628" y="396"/>
                    </a:lnTo>
                    <a:lnTo>
                      <a:pt x="634" y="396"/>
                    </a:lnTo>
                    <a:lnTo>
                      <a:pt x="634" y="390"/>
                    </a:lnTo>
                    <a:lnTo>
                      <a:pt x="640" y="378"/>
                    </a:lnTo>
                    <a:lnTo>
                      <a:pt x="652" y="336"/>
                    </a:lnTo>
                    <a:lnTo>
                      <a:pt x="664" y="300"/>
                    </a:lnTo>
                    <a:lnTo>
                      <a:pt x="664" y="282"/>
                    </a:lnTo>
                    <a:lnTo>
                      <a:pt x="670" y="276"/>
                    </a:lnTo>
                    <a:lnTo>
                      <a:pt x="664" y="270"/>
                    </a:lnTo>
                    <a:lnTo>
                      <a:pt x="658" y="258"/>
                    </a:lnTo>
                    <a:lnTo>
                      <a:pt x="646" y="246"/>
                    </a:lnTo>
                    <a:lnTo>
                      <a:pt x="640" y="240"/>
                    </a:lnTo>
                    <a:lnTo>
                      <a:pt x="676" y="258"/>
                    </a:lnTo>
                    <a:lnTo>
                      <a:pt x="682" y="192"/>
                    </a:lnTo>
                    <a:lnTo>
                      <a:pt x="682" y="198"/>
                    </a:lnTo>
                    <a:lnTo>
                      <a:pt x="682" y="222"/>
                    </a:lnTo>
                    <a:lnTo>
                      <a:pt x="688" y="246"/>
                    </a:lnTo>
                    <a:lnTo>
                      <a:pt x="694" y="264"/>
                    </a:lnTo>
                    <a:close/>
                    <a:moveTo>
                      <a:pt x="532" y="455"/>
                    </a:moveTo>
                    <a:lnTo>
                      <a:pt x="527" y="461"/>
                    </a:lnTo>
                    <a:lnTo>
                      <a:pt x="532" y="449"/>
                    </a:lnTo>
                    <a:lnTo>
                      <a:pt x="532" y="455"/>
                    </a:lnTo>
                    <a:close/>
                    <a:moveTo>
                      <a:pt x="634" y="803"/>
                    </a:moveTo>
                    <a:lnTo>
                      <a:pt x="634" y="803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48" name="Freeform 19"/>
              <p:cNvSpPr>
                <a:spLocks/>
              </p:cNvSpPr>
              <p:nvPr/>
            </p:nvSpPr>
            <p:spPr bwMode="hidden">
              <a:xfrm>
                <a:off x="684" y="2709"/>
                <a:ext cx="47" cy="78"/>
              </a:xfrm>
              <a:custGeom>
                <a:avLst/>
                <a:gdLst>
                  <a:gd name="T0" fmla="*/ 12 w 47"/>
                  <a:gd name="T1" fmla="*/ 72 h 78"/>
                  <a:gd name="T2" fmla="*/ 18 w 47"/>
                  <a:gd name="T3" fmla="*/ 60 h 78"/>
                  <a:gd name="T4" fmla="*/ 24 w 47"/>
                  <a:gd name="T5" fmla="*/ 54 h 78"/>
                  <a:gd name="T6" fmla="*/ 47 w 47"/>
                  <a:gd name="T7" fmla="*/ 0 h 78"/>
                  <a:gd name="T8" fmla="*/ 0 w 47"/>
                  <a:gd name="T9" fmla="*/ 78 h 78"/>
                  <a:gd name="T10" fmla="*/ 12 w 47"/>
                  <a:gd name="T11" fmla="*/ 72 h 78"/>
                  <a:gd name="T12" fmla="*/ 12 w 47"/>
                  <a:gd name="T13" fmla="*/ 72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7" h="78">
                    <a:moveTo>
                      <a:pt x="12" y="72"/>
                    </a:moveTo>
                    <a:lnTo>
                      <a:pt x="18" y="60"/>
                    </a:lnTo>
                    <a:lnTo>
                      <a:pt x="24" y="54"/>
                    </a:lnTo>
                    <a:lnTo>
                      <a:pt x="47" y="0"/>
                    </a:lnTo>
                    <a:lnTo>
                      <a:pt x="0" y="78"/>
                    </a:lnTo>
                    <a:lnTo>
                      <a:pt x="12" y="7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49" name="Freeform 20"/>
              <p:cNvSpPr>
                <a:spLocks/>
              </p:cNvSpPr>
              <p:nvPr/>
            </p:nvSpPr>
            <p:spPr bwMode="hidden">
              <a:xfrm>
                <a:off x="1284" y="2572"/>
                <a:ext cx="149" cy="419"/>
              </a:xfrm>
              <a:custGeom>
                <a:avLst/>
                <a:gdLst>
                  <a:gd name="T0" fmla="*/ 29 w 149"/>
                  <a:gd name="T1" fmla="*/ 96 h 419"/>
                  <a:gd name="T2" fmla="*/ 41 w 149"/>
                  <a:gd name="T3" fmla="*/ 126 h 419"/>
                  <a:gd name="T4" fmla="*/ 29 w 149"/>
                  <a:gd name="T5" fmla="*/ 161 h 419"/>
                  <a:gd name="T6" fmla="*/ 47 w 149"/>
                  <a:gd name="T7" fmla="*/ 149 h 419"/>
                  <a:gd name="T8" fmla="*/ 53 w 149"/>
                  <a:gd name="T9" fmla="*/ 347 h 419"/>
                  <a:gd name="T10" fmla="*/ 65 w 149"/>
                  <a:gd name="T11" fmla="*/ 371 h 419"/>
                  <a:gd name="T12" fmla="*/ 65 w 149"/>
                  <a:gd name="T13" fmla="*/ 377 h 419"/>
                  <a:gd name="T14" fmla="*/ 65 w 149"/>
                  <a:gd name="T15" fmla="*/ 389 h 419"/>
                  <a:gd name="T16" fmla="*/ 77 w 149"/>
                  <a:gd name="T17" fmla="*/ 395 h 419"/>
                  <a:gd name="T18" fmla="*/ 101 w 149"/>
                  <a:gd name="T19" fmla="*/ 407 h 419"/>
                  <a:gd name="T20" fmla="*/ 125 w 149"/>
                  <a:gd name="T21" fmla="*/ 413 h 419"/>
                  <a:gd name="T22" fmla="*/ 149 w 149"/>
                  <a:gd name="T23" fmla="*/ 419 h 419"/>
                  <a:gd name="T24" fmla="*/ 125 w 149"/>
                  <a:gd name="T25" fmla="*/ 395 h 419"/>
                  <a:gd name="T26" fmla="*/ 77 w 149"/>
                  <a:gd name="T27" fmla="*/ 365 h 419"/>
                  <a:gd name="T28" fmla="*/ 77 w 149"/>
                  <a:gd name="T29" fmla="*/ 365 h 419"/>
                  <a:gd name="T30" fmla="*/ 77 w 149"/>
                  <a:gd name="T31" fmla="*/ 353 h 419"/>
                  <a:gd name="T32" fmla="*/ 83 w 149"/>
                  <a:gd name="T33" fmla="*/ 329 h 419"/>
                  <a:gd name="T34" fmla="*/ 83 w 149"/>
                  <a:gd name="T35" fmla="*/ 293 h 419"/>
                  <a:gd name="T36" fmla="*/ 83 w 149"/>
                  <a:gd name="T37" fmla="*/ 257 h 419"/>
                  <a:gd name="T38" fmla="*/ 83 w 149"/>
                  <a:gd name="T39" fmla="*/ 221 h 419"/>
                  <a:gd name="T40" fmla="*/ 77 w 149"/>
                  <a:gd name="T41" fmla="*/ 185 h 419"/>
                  <a:gd name="T42" fmla="*/ 65 w 149"/>
                  <a:gd name="T43" fmla="*/ 155 h 419"/>
                  <a:gd name="T44" fmla="*/ 59 w 149"/>
                  <a:gd name="T45" fmla="*/ 143 h 419"/>
                  <a:gd name="T46" fmla="*/ 53 w 149"/>
                  <a:gd name="T47" fmla="*/ 137 h 419"/>
                  <a:gd name="T48" fmla="*/ 53 w 149"/>
                  <a:gd name="T49" fmla="*/ 120 h 419"/>
                  <a:gd name="T50" fmla="*/ 53 w 149"/>
                  <a:gd name="T51" fmla="*/ 108 h 419"/>
                  <a:gd name="T52" fmla="*/ 47 w 149"/>
                  <a:gd name="T53" fmla="*/ 90 h 419"/>
                  <a:gd name="T54" fmla="*/ 35 w 149"/>
                  <a:gd name="T55" fmla="*/ 54 h 419"/>
                  <a:gd name="T56" fmla="*/ 23 w 149"/>
                  <a:gd name="T57" fmla="*/ 18 h 419"/>
                  <a:gd name="T58" fmla="*/ 17 w 149"/>
                  <a:gd name="T59" fmla="*/ 6 h 419"/>
                  <a:gd name="T60" fmla="*/ 17 w 149"/>
                  <a:gd name="T61" fmla="*/ 0 h 419"/>
                  <a:gd name="T62" fmla="*/ 0 w 149"/>
                  <a:gd name="T63" fmla="*/ 6 h 419"/>
                  <a:gd name="T64" fmla="*/ 6 w 149"/>
                  <a:gd name="T65" fmla="*/ 114 h 419"/>
                  <a:gd name="T66" fmla="*/ 29 w 149"/>
                  <a:gd name="T67" fmla="*/ 96 h 419"/>
                  <a:gd name="T68" fmla="*/ 29 w 149"/>
                  <a:gd name="T69" fmla="*/ 96 h 41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149" h="419">
                    <a:moveTo>
                      <a:pt x="29" y="96"/>
                    </a:moveTo>
                    <a:lnTo>
                      <a:pt x="41" y="126"/>
                    </a:lnTo>
                    <a:lnTo>
                      <a:pt x="29" y="161"/>
                    </a:lnTo>
                    <a:lnTo>
                      <a:pt x="47" y="149"/>
                    </a:lnTo>
                    <a:lnTo>
                      <a:pt x="53" y="347"/>
                    </a:lnTo>
                    <a:lnTo>
                      <a:pt x="65" y="371"/>
                    </a:lnTo>
                    <a:lnTo>
                      <a:pt x="65" y="377"/>
                    </a:lnTo>
                    <a:lnTo>
                      <a:pt x="65" y="389"/>
                    </a:lnTo>
                    <a:lnTo>
                      <a:pt x="77" y="395"/>
                    </a:lnTo>
                    <a:lnTo>
                      <a:pt x="101" y="407"/>
                    </a:lnTo>
                    <a:lnTo>
                      <a:pt x="125" y="413"/>
                    </a:lnTo>
                    <a:lnTo>
                      <a:pt x="149" y="419"/>
                    </a:lnTo>
                    <a:lnTo>
                      <a:pt x="125" y="395"/>
                    </a:lnTo>
                    <a:lnTo>
                      <a:pt x="77" y="365"/>
                    </a:lnTo>
                    <a:lnTo>
                      <a:pt x="77" y="353"/>
                    </a:lnTo>
                    <a:lnTo>
                      <a:pt x="83" y="329"/>
                    </a:lnTo>
                    <a:lnTo>
                      <a:pt x="83" y="293"/>
                    </a:lnTo>
                    <a:lnTo>
                      <a:pt x="83" y="257"/>
                    </a:lnTo>
                    <a:lnTo>
                      <a:pt x="83" y="221"/>
                    </a:lnTo>
                    <a:lnTo>
                      <a:pt x="77" y="185"/>
                    </a:lnTo>
                    <a:lnTo>
                      <a:pt x="65" y="155"/>
                    </a:lnTo>
                    <a:lnTo>
                      <a:pt x="59" y="143"/>
                    </a:lnTo>
                    <a:lnTo>
                      <a:pt x="53" y="137"/>
                    </a:lnTo>
                    <a:lnTo>
                      <a:pt x="53" y="120"/>
                    </a:lnTo>
                    <a:lnTo>
                      <a:pt x="53" y="108"/>
                    </a:lnTo>
                    <a:lnTo>
                      <a:pt x="47" y="90"/>
                    </a:lnTo>
                    <a:lnTo>
                      <a:pt x="35" y="54"/>
                    </a:lnTo>
                    <a:lnTo>
                      <a:pt x="23" y="18"/>
                    </a:lnTo>
                    <a:lnTo>
                      <a:pt x="17" y="6"/>
                    </a:lnTo>
                    <a:lnTo>
                      <a:pt x="17" y="0"/>
                    </a:lnTo>
                    <a:lnTo>
                      <a:pt x="0" y="6"/>
                    </a:lnTo>
                    <a:lnTo>
                      <a:pt x="6" y="114"/>
                    </a:lnTo>
                    <a:lnTo>
                      <a:pt x="2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0" name="Freeform 21"/>
              <p:cNvSpPr>
                <a:spLocks/>
              </p:cNvSpPr>
              <p:nvPr/>
            </p:nvSpPr>
            <p:spPr bwMode="hidden">
              <a:xfrm>
                <a:off x="1140" y="2434"/>
                <a:ext cx="167" cy="138"/>
              </a:xfrm>
              <a:custGeom>
                <a:avLst/>
                <a:gdLst>
                  <a:gd name="T0" fmla="*/ 102 w 167"/>
                  <a:gd name="T1" fmla="*/ 18 h 138"/>
                  <a:gd name="T2" fmla="*/ 96 w 167"/>
                  <a:gd name="T3" fmla="*/ 12 h 138"/>
                  <a:gd name="T4" fmla="*/ 90 w 167"/>
                  <a:gd name="T5" fmla="*/ 0 h 138"/>
                  <a:gd name="T6" fmla="*/ 78 w 167"/>
                  <a:gd name="T7" fmla="*/ 0 h 138"/>
                  <a:gd name="T8" fmla="*/ 66 w 167"/>
                  <a:gd name="T9" fmla="*/ 0 h 138"/>
                  <a:gd name="T10" fmla="*/ 60 w 167"/>
                  <a:gd name="T11" fmla="*/ 0 h 138"/>
                  <a:gd name="T12" fmla="*/ 48 w 167"/>
                  <a:gd name="T13" fmla="*/ 6 h 138"/>
                  <a:gd name="T14" fmla="*/ 36 w 167"/>
                  <a:gd name="T15" fmla="*/ 12 h 138"/>
                  <a:gd name="T16" fmla="*/ 30 w 167"/>
                  <a:gd name="T17" fmla="*/ 12 h 138"/>
                  <a:gd name="T18" fmla="*/ 24 w 167"/>
                  <a:gd name="T19" fmla="*/ 24 h 138"/>
                  <a:gd name="T20" fmla="*/ 18 w 167"/>
                  <a:gd name="T21" fmla="*/ 42 h 138"/>
                  <a:gd name="T22" fmla="*/ 6 w 167"/>
                  <a:gd name="T23" fmla="*/ 66 h 138"/>
                  <a:gd name="T24" fmla="*/ 0 w 167"/>
                  <a:gd name="T25" fmla="*/ 72 h 138"/>
                  <a:gd name="T26" fmla="*/ 42 w 167"/>
                  <a:gd name="T27" fmla="*/ 30 h 138"/>
                  <a:gd name="T28" fmla="*/ 30 w 167"/>
                  <a:gd name="T29" fmla="*/ 66 h 138"/>
                  <a:gd name="T30" fmla="*/ 96 w 167"/>
                  <a:gd name="T31" fmla="*/ 36 h 138"/>
                  <a:gd name="T32" fmla="*/ 120 w 167"/>
                  <a:gd name="T33" fmla="*/ 78 h 138"/>
                  <a:gd name="T34" fmla="*/ 120 w 167"/>
                  <a:gd name="T35" fmla="*/ 54 h 138"/>
                  <a:gd name="T36" fmla="*/ 167 w 167"/>
                  <a:gd name="T37" fmla="*/ 138 h 138"/>
                  <a:gd name="T38" fmla="*/ 167 w 167"/>
                  <a:gd name="T39" fmla="*/ 120 h 138"/>
                  <a:gd name="T40" fmla="*/ 161 w 167"/>
                  <a:gd name="T41" fmla="*/ 102 h 138"/>
                  <a:gd name="T42" fmla="*/ 138 w 167"/>
                  <a:gd name="T43" fmla="*/ 60 h 138"/>
                  <a:gd name="T44" fmla="*/ 114 w 167"/>
                  <a:gd name="T45" fmla="*/ 30 h 138"/>
                  <a:gd name="T46" fmla="*/ 108 w 167"/>
                  <a:gd name="T47" fmla="*/ 24 h 138"/>
                  <a:gd name="T48" fmla="*/ 102 w 167"/>
                  <a:gd name="T49" fmla="*/ 18 h 138"/>
                  <a:gd name="T50" fmla="*/ 102 w 167"/>
                  <a:gd name="T51" fmla="*/ 18 h 138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167" h="138">
                    <a:moveTo>
                      <a:pt x="102" y="18"/>
                    </a:moveTo>
                    <a:lnTo>
                      <a:pt x="96" y="12"/>
                    </a:lnTo>
                    <a:lnTo>
                      <a:pt x="90" y="0"/>
                    </a:lnTo>
                    <a:lnTo>
                      <a:pt x="78" y="0"/>
                    </a:lnTo>
                    <a:lnTo>
                      <a:pt x="66" y="0"/>
                    </a:lnTo>
                    <a:lnTo>
                      <a:pt x="60" y="0"/>
                    </a:lnTo>
                    <a:lnTo>
                      <a:pt x="48" y="6"/>
                    </a:lnTo>
                    <a:lnTo>
                      <a:pt x="36" y="12"/>
                    </a:lnTo>
                    <a:lnTo>
                      <a:pt x="30" y="12"/>
                    </a:lnTo>
                    <a:lnTo>
                      <a:pt x="24" y="24"/>
                    </a:lnTo>
                    <a:lnTo>
                      <a:pt x="18" y="42"/>
                    </a:lnTo>
                    <a:lnTo>
                      <a:pt x="6" y="66"/>
                    </a:lnTo>
                    <a:lnTo>
                      <a:pt x="0" y="72"/>
                    </a:lnTo>
                    <a:lnTo>
                      <a:pt x="42" y="30"/>
                    </a:lnTo>
                    <a:lnTo>
                      <a:pt x="30" y="66"/>
                    </a:lnTo>
                    <a:lnTo>
                      <a:pt x="96" y="36"/>
                    </a:lnTo>
                    <a:lnTo>
                      <a:pt x="120" y="78"/>
                    </a:lnTo>
                    <a:lnTo>
                      <a:pt x="120" y="54"/>
                    </a:lnTo>
                    <a:lnTo>
                      <a:pt x="167" y="138"/>
                    </a:lnTo>
                    <a:lnTo>
                      <a:pt x="167" y="120"/>
                    </a:lnTo>
                    <a:lnTo>
                      <a:pt x="161" y="102"/>
                    </a:lnTo>
                    <a:lnTo>
                      <a:pt x="138" y="60"/>
                    </a:lnTo>
                    <a:lnTo>
                      <a:pt x="114" y="30"/>
                    </a:lnTo>
                    <a:lnTo>
                      <a:pt x="108" y="24"/>
                    </a:lnTo>
                    <a:lnTo>
                      <a:pt x="102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1" name="Freeform 22"/>
              <p:cNvSpPr>
                <a:spLocks/>
              </p:cNvSpPr>
              <p:nvPr/>
            </p:nvSpPr>
            <p:spPr bwMode="hidden">
              <a:xfrm>
                <a:off x="948" y="2314"/>
                <a:ext cx="113" cy="114"/>
              </a:xfrm>
              <a:custGeom>
                <a:avLst/>
                <a:gdLst>
                  <a:gd name="T0" fmla="*/ 0 w 113"/>
                  <a:gd name="T1" fmla="*/ 0 h 114"/>
                  <a:gd name="T2" fmla="*/ 6 w 113"/>
                  <a:gd name="T3" fmla="*/ 0 h 114"/>
                  <a:gd name="T4" fmla="*/ 24 w 113"/>
                  <a:gd name="T5" fmla="*/ 6 h 114"/>
                  <a:gd name="T6" fmla="*/ 48 w 113"/>
                  <a:gd name="T7" fmla="*/ 18 h 114"/>
                  <a:gd name="T8" fmla="*/ 71 w 113"/>
                  <a:gd name="T9" fmla="*/ 36 h 114"/>
                  <a:gd name="T10" fmla="*/ 83 w 113"/>
                  <a:gd name="T11" fmla="*/ 48 h 114"/>
                  <a:gd name="T12" fmla="*/ 95 w 113"/>
                  <a:gd name="T13" fmla="*/ 66 h 114"/>
                  <a:gd name="T14" fmla="*/ 107 w 113"/>
                  <a:gd name="T15" fmla="*/ 90 h 114"/>
                  <a:gd name="T16" fmla="*/ 113 w 113"/>
                  <a:gd name="T17" fmla="*/ 114 h 114"/>
                  <a:gd name="T18" fmla="*/ 83 w 113"/>
                  <a:gd name="T19" fmla="*/ 66 h 114"/>
                  <a:gd name="T20" fmla="*/ 60 w 113"/>
                  <a:gd name="T21" fmla="*/ 78 h 114"/>
                  <a:gd name="T22" fmla="*/ 71 w 113"/>
                  <a:gd name="T23" fmla="*/ 54 h 114"/>
                  <a:gd name="T24" fmla="*/ 12 w 113"/>
                  <a:gd name="T25" fmla="*/ 78 h 114"/>
                  <a:gd name="T26" fmla="*/ 60 w 113"/>
                  <a:gd name="T27" fmla="*/ 48 h 114"/>
                  <a:gd name="T28" fmla="*/ 60 w 113"/>
                  <a:gd name="T29" fmla="*/ 42 h 114"/>
                  <a:gd name="T30" fmla="*/ 54 w 113"/>
                  <a:gd name="T31" fmla="*/ 30 h 114"/>
                  <a:gd name="T32" fmla="*/ 36 w 113"/>
                  <a:gd name="T33" fmla="*/ 18 h 114"/>
                  <a:gd name="T34" fmla="*/ 0 w 113"/>
                  <a:gd name="T35" fmla="*/ 0 h 114"/>
                  <a:gd name="T36" fmla="*/ 0 w 113"/>
                  <a:gd name="T37" fmla="*/ 0 h 1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113" h="114">
                    <a:moveTo>
                      <a:pt x="0" y="0"/>
                    </a:moveTo>
                    <a:lnTo>
                      <a:pt x="6" y="0"/>
                    </a:lnTo>
                    <a:lnTo>
                      <a:pt x="24" y="6"/>
                    </a:lnTo>
                    <a:lnTo>
                      <a:pt x="48" y="18"/>
                    </a:lnTo>
                    <a:lnTo>
                      <a:pt x="71" y="36"/>
                    </a:lnTo>
                    <a:lnTo>
                      <a:pt x="83" y="48"/>
                    </a:lnTo>
                    <a:lnTo>
                      <a:pt x="95" y="66"/>
                    </a:lnTo>
                    <a:lnTo>
                      <a:pt x="107" y="90"/>
                    </a:lnTo>
                    <a:lnTo>
                      <a:pt x="113" y="114"/>
                    </a:lnTo>
                    <a:lnTo>
                      <a:pt x="83" y="66"/>
                    </a:lnTo>
                    <a:lnTo>
                      <a:pt x="60" y="78"/>
                    </a:lnTo>
                    <a:lnTo>
                      <a:pt x="71" y="54"/>
                    </a:lnTo>
                    <a:lnTo>
                      <a:pt x="12" y="78"/>
                    </a:lnTo>
                    <a:lnTo>
                      <a:pt x="60" y="48"/>
                    </a:lnTo>
                    <a:lnTo>
                      <a:pt x="60" y="42"/>
                    </a:lnTo>
                    <a:lnTo>
                      <a:pt x="54" y="30"/>
                    </a:lnTo>
                    <a:lnTo>
                      <a:pt x="36" y="1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2" name="Freeform 23"/>
              <p:cNvSpPr>
                <a:spLocks/>
              </p:cNvSpPr>
              <p:nvPr/>
            </p:nvSpPr>
            <p:spPr bwMode="hidden">
              <a:xfrm>
                <a:off x="1122" y="2578"/>
                <a:ext cx="66" cy="60"/>
              </a:xfrm>
              <a:custGeom>
                <a:avLst/>
                <a:gdLst>
                  <a:gd name="T0" fmla="*/ 54 w 66"/>
                  <a:gd name="T1" fmla="*/ 0 h 60"/>
                  <a:gd name="T2" fmla="*/ 42 w 66"/>
                  <a:gd name="T3" fmla="*/ 18 h 60"/>
                  <a:gd name="T4" fmla="*/ 36 w 66"/>
                  <a:gd name="T5" fmla="*/ 6 h 60"/>
                  <a:gd name="T6" fmla="*/ 24 w 66"/>
                  <a:gd name="T7" fmla="*/ 30 h 60"/>
                  <a:gd name="T8" fmla="*/ 18 w 66"/>
                  <a:gd name="T9" fmla="*/ 36 h 60"/>
                  <a:gd name="T10" fmla="*/ 6 w 66"/>
                  <a:gd name="T11" fmla="*/ 48 h 60"/>
                  <a:gd name="T12" fmla="*/ 0 w 66"/>
                  <a:gd name="T13" fmla="*/ 60 h 60"/>
                  <a:gd name="T14" fmla="*/ 12 w 66"/>
                  <a:gd name="T15" fmla="*/ 54 h 60"/>
                  <a:gd name="T16" fmla="*/ 30 w 66"/>
                  <a:gd name="T17" fmla="*/ 36 h 60"/>
                  <a:gd name="T18" fmla="*/ 54 w 66"/>
                  <a:gd name="T19" fmla="*/ 18 h 60"/>
                  <a:gd name="T20" fmla="*/ 66 w 66"/>
                  <a:gd name="T21" fmla="*/ 6 h 60"/>
                  <a:gd name="T22" fmla="*/ 54 w 66"/>
                  <a:gd name="T23" fmla="*/ 0 h 60"/>
                  <a:gd name="T24" fmla="*/ 54 w 66"/>
                  <a:gd name="T25" fmla="*/ 0 h 6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66" h="60">
                    <a:moveTo>
                      <a:pt x="54" y="0"/>
                    </a:moveTo>
                    <a:lnTo>
                      <a:pt x="42" y="18"/>
                    </a:lnTo>
                    <a:lnTo>
                      <a:pt x="36" y="6"/>
                    </a:lnTo>
                    <a:lnTo>
                      <a:pt x="24" y="30"/>
                    </a:lnTo>
                    <a:lnTo>
                      <a:pt x="18" y="36"/>
                    </a:lnTo>
                    <a:lnTo>
                      <a:pt x="6" y="48"/>
                    </a:lnTo>
                    <a:lnTo>
                      <a:pt x="0" y="60"/>
                    </a:lnTo>
                    <a:lnTo>
                      <a:pt x="12" y="54"/>
                    </a:lnTo>
                    <a:lnTo>
                      <a:pt x="30" y="36"/>
                    </a:lnTo>
                    <a:lnTo>
                      <a:pt x="54" y="18"/>
                    </a:lnTo>
                    <a:lnTo>
                      <a:pt x="66" y="6"/>
                    </a:lnTo>
                    <a:lnTo>
                      <a:pt x="5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3" name="Freeform 24"/>
              <p:cNvSpPr>
                <a:spLocks/>
              </p:cNvSpPr>
              <p:nvPr/>
            </p:nvSpPr>
            <p:spPr bwMode="hidden">
              <a:xfrm>
                <a:off x="942" y="2674"/>
                <a:ext cx="161" cy="179"/>
              </a:xfrm>
              <a:custGeom>
                <a:avLst/>
                <a:gdLst>
                  <a:gd name="T0" fmla="*/ 131 w 161"/>
                  <a:gd name="T1" fmla="*/ 53 h 179"/>
                  <a:gd name="T2" fmla="*/ 137 w 161"/>
                  <a:gd name="T3" fmla="*/ 53 h 179"/>
                  <a:gd name="T4" fmla="*/ 143 w 161"/>
                  <a:gd name="T5" fmla="*/ 41 h 179"/>
                  <a:gd name="T6" fmla="*/ 155 w 161"/>
                  <a:gd name="T7" fmla="*/ 35 h 179"/>
                  <a:gd name="T8" fmla="*/ 161 w 161"/>
                  <a:gd name="T9" fmla="*/ 24 h 179"/>
                  <a:gd name="T10" fmla="*/ 161 w 161"/>
                  <a:gd name="T11" fmla="*/ 12 h 179"/>
                  <a:gd name="T12" fmla="*/ 161 w 161"/>
                  <a:gd name="T13" fmla="*/ 0 h 179"/>
                  <a:gd name="T14" fmla="*/ 149 w 161"/>
                  <a:gd name="T15" fmla="*/ 24 h 179"/>
                  <a:gd name="T16" fmla="*/ 143 w 161"/>
                  <a:gd name="T17" fmla="*/ 35 h 179"/>
                  <a:gd name="T18" fmla="*/ 131 w 161"/>
                  <a:gd name="T19" fmla="*/ 35 h 179"/>
                  <a:gd name="T20" fmla="*/ 119 w 161"/>
                  <a:gd name="T21" fmla="*/ 41 h 179"/>
                  <a:gd name="T22" fmla="*/ 125 w 161"/>
                  <a:gd name="T23" fmla="*/ 53 h 179"/>
                  <a:gd name="T24" fmla="*/ 95 w 161"/>
                  <a:gd name="T25" fmla="*/ 95 h 179"/>
                  <a:gd name="T26" fmla="*/ 0 w 161"/>
                  <a:gd name="T27" fmla="*/ 137 h 179"/>
                  <a:gd name="T28" fmla="*/ 60 w 161"/>
                  <a:gd name="T29" fmla="*/ 119 h 179"/>
                  <a:gd name="T30" fmla="*/ 54 w 161"/>
                  <a:gd name="T31" fmla="*/ 125 h 179"/>
                  <a:gd name="T32" fmla="*/ 48 w 161"/>
                  <a:gd name="T33" fmla="*/ 131 h 179"/>
                  <a:gd name="T34" fmla="*/ 24 w 161"/>
                  <a:gd name="T35" fmla="*/ 155 h 179"/>
                  <a:gd name="T36" fmla="*/ 12 w 161"/>
                  <a:gd name="T37" fmla="*/ 167 h 179"/>
                  <a:gd name="T38" fmla="*/ 0 w 161"/>
                  <a:gd name="T39" fmla="*/ 173 h 179"/>
                  <a:gd name="T40" fmla="*/ 0 w 161"/>
                  <a:gd name="T41" fmla="*/ 179 h 179"/>
                  <a:gd name="T42" fmla="*/ 6 w 161"/>
                  <a:gd name="T43" fmla="*/ 173 h 179"/>
                  <a:gd name="T44" fmla="*/ 30 w 161"/>
                  <a:gd name="T45" fmla="*/ 155 h 179"/>
                  <a:gd name="T46" fmla="*/ 48 w 161"/>
                  <a:gd name="T47" fmla="*/ 143 h 179"/>
                  <a:gd name="T48" fmla="*/ 71 w 161"/>
                  <a:gd name="T49" fmla="*/ 125 h 179"/>
                  <a:gd name="T50" fmla="*/ 95 w 161"/>
                  <a:gd name="T51" fmla="*/ 107 h 179"/>
                  <a:gd name="T52" fmla="*/ 119 w 161"/>
                  <a:gd name="T53" fmla="*/ 77 h 179"/>
                  <a:gd name="T54" fmla="*/ 131 w 161"/>
                  <a:gd name="T55" fmla="*/ 59 h 179"/>
                  <a:gd name="T56" fmla="*/ 131 w 161"/>
                  <a:gd name="T57" fmla="*/ 53 h 179"/>
                  <a:gd name="T58" fmla="*/ 131 w 161"/>
                  <a:gd name="T59" fmla="*/ 53 h 17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61" h="179">
                    <a:moveTo>
                      <a:pt x="131" y="53"/>
                    </a:moveTo>
                    <a:lnTo>
                      <a:pt x="137" y="53"/>
                    </a:lnTo>
                    <a:lnTo>
                      <a:pt x="143" y="41"/>
                    </a:lnTo>
                    <a:lnTo>
                      <a:pt x="155" y="35"/>
                    </a:lnTo>
                    <a:lnTo>
                      <a:pt x="161" y="24"/>
                    </a:lnTo>
                    <a:lnTo>
                      <a:pt x="161" y="12"/>
                    </a:lnTo>
                    <a:lnTo>
                      <a:pt x="161" y="0"/>
                    </a:lnTo>
                    <a:lnTo>
                      <a:pt x="149" y="24"/>
                    </a:lnTo>
                    <a:lnTo>
                      <a:pt x="143" y="35"/>
                    </a:lnTo>
                    <a:lnTo>
                      <a:pt x="131" y="35"/>
                    </a:lnTo>
                    <a:lnTo>
                      <a:pt x="119" y="41"/>
                    </a:lnTo>
                    <a:lnTo>
                      <a:pt x="125" y="53"/>
                    </a:lnTo>
                    <a:lnTo>
                      <a:pt x="95" y="95"/>
                    </a:lnTo>
                    <a:lnTo>
                      <a:pt x="0" y="137"/>
                    </a:lnTo>
                    <a:lnTo>
                      <a:pt x="60" y="119"/>
                    </a:lnTo>
                    <a:lnTo>
                      <a:pt x="54" y="125"/>
                    </a:lnTo>
                    <a:lnTo>
                      <a:pt x="48" y="131"/>
                    </a:lnTo>
                    <a:lnTo>
                      <a:pt x="24" y="155"/>
                    </a:lnTo>
                    <a:lnTo>
                      <a:pt x="12" y="167"/>
                    </a:lnTo>
                    <a:lnTo>
                      <a:pt x="0" y="173"/>
                    </a:lnTo>
                    <a:lnTo>
                      <a:pt x="0" y="179"/>
                    </a:lnTo>
                    <a:lnTo>
                      <a:pt x="6" y="173"/>
                    </a:lnTo>
                    <a:lnTo>
                      <a:pt x="30" y="155"/>
                    </a:lnTo>
                    <a:lnTo>
                      <a:pt x="48" y="143"/>
                    </a:lnTo>
                    <a:lnTo>
                      <a:pt x="71" y="125"/>
                    </a:lnTo>
                    <a:lnTo>
                      <a:pt x="95" y="107"/>
                    </a:lnTo>
                    <a:lnTo>
                      <a:pt x="119" y="77"/>
                    </a:lnTo>
                    <a:lnTo>
                      <a:pt x="131" y="59"/>
                    </a:lnTo>
                    <a:lnTo>
                      <a:pt x="131" y="5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4" name="Freeform 25"/>
              <p:cNvSpPr>
                <a:spLocks/>
              </p:cNvSpPr>
              <p:nvPr/>
            </p:nvSpPr>
            <p:spPr bwMode="hidden">
              <a:xfrm>
                <a:off x="737" y="2763"/>
                <a:ext cx="73" cy="54"/>
              </a:xfrm>
              <a:custGeom>
                <a:avLst/>
                <a:gdLst>
                  <a:gd name="T0" fmla="*/ 24 w 72"/>
                  <a:gd name="T1" fmla="*/ 36 h 54"/>
                  <a:gd name="T2" fmla="*/ 104 w 72"/>
                  <a:gd name="T3" fmla="*/ 24 h 54"/>
                  <a:gd name="T4" fmla="*/ 124 w 72"/>
                  <a:gd name="T5" fmla="*/ 12 h 54"/>
                  <a:gd name="T6" fmla="*/ 136 w 72"/>
                  <a:gd name="T7" fmla="*/ 6 h 54"/>
                  <a:gd name="T8" fmla="*/ 148 w 72"/>
                  <a:gd name="T9" fmla="*/ 0 h 54"/>
                  <a:gd name="T10" fmla="*/ 98 w 72"/>
                  <a:gd name="T11" fmla="*/ 18 h 54"/>
                  <a:gd name="T12" fmla="*/ 30 w 72"/>
                  <a:gd name="T13" fmla="*/ 24 h 54"/>
                  <a:gd name="T14" fmla="*/ 24 w 72"/>
                  <a:gd name="T15" fmla="*/ 24 h 54"/>
                  <a:gd name="T16" fmla="*/ 18 w 72"/>
                  <a:gd name="T17" fmla="*/ 18 h 54"/>
                  <a:gd name="T18" fmla="*/ 12 w 72"/>
                  <a:gd name="T19" fmla="*/ 12 h 54"/>
                  <a:gd name="T20" fmla="*/ 0 w 72"/>
                  <a:gd name="T21" fmla="*/ 54 h 54"/>
                  <a:gd name="T22" fmla="*/ 12 w 72"/>
                  <a:gd name="T23" fmla="*/ 42 h 54"/>
                  <a:gd name="T24" fmla="*/ 24 w 72"/>
                  <a:gd name="T25" fmla="*/ 36 h 54"/>
                  <a:gd name="T26" fmla="*/ 24 w 72"/>
                  <a:gd name="T27" fmla="*/ 36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72" h="54">
                    <a:moveTo>
                      <a:pt x="24" y="36"/>
                    </a:moveTo>
                    <a:lnTo>
                      <a:pt x="48" y="24"/>
                    </a:lnTo>
                    <a:lnTo>
                      <a:pt x="60" y="12"/>
                    </a:lnTo>
                    <a:lnTo>
                      <a:pt x="66" y="6"/>
                    </a:lnTo>
                    <a:lnTo>
                      <a:pt x="72" y="0"/>
                    </a:lnTo>
                    <a:lnTo>
                      <a:pt x="42" y="18"/>
                    </a:lnTo>
                    <a:lnTo>
                      <a:pt x="30" y="24"/>
                    </a:lnTo>
                    <a:lnTo>
                      <a:pt x="24" y="24"/>
                    </a:lnTo>
                    <a:lnTo>
                      <a:pt x="18" y="18"/>
                    </a:lnTo>
                    <a:lnTo>
                      <a:pt x="12" y="12"/>
                    </a:lnTo>
                    <a:lnTo>
                      <a:pt x="0" y="54"/>
                    </a:lnTo>
                    <a:lnTo>
                      <a:pt x="12" y="42"/>
                    </a:lnTo>
                    <a:lnTo>
                      <a:pt x="24" y="3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5" name="Freeform 26"/>
              <p:cNvSpPr>
                <a:spLocks/>
              </p:cNvSpPr>
              <p:nvPr/>
            </p:nvSpPr>
            <p:spPr bwMode="hidden">
              <a:xfrm>
                <a:off x="624" y="2889"/>
                <a:ext cx="12" cy="54"/>
              </a:xfrm>
              <a:custGeom>
                <a:avLst/>
                <a:gdLst>
                  <a:gd name="T0" fmla="*/ 12 w 12"/>
                  <a:gd name="T1" fmla="*/ 0 h 54"/>
                  <a:gd name="T2" fmla="*/ 0 w 12"/>
                  <a:gd name="T3" fmla="*/ 12 h 54"/>
                  <a:gd name="T4" fmla="*/ 0 w 12"/>
                  <a:gd name="T5" fmla="*/ 18 h 54"/>
                  <a:gd name="T6" fmla="*/ 6 w 12"/>
                  <a:gd name="T7" fmla="*/ 54 h 54"/>
                  <a:gd name="T8" fmla="*/ 12 w 12"/>
                  <a:gd name="T9" fmla="*/ 36 h 54"/>
                  <a:gd name="T10" fmla="*/ 12 w 12"/>
                  <a:gd name="T11" fmla="*/ 18 h 54"/>
                  <a:gd name="T12" fmla="*/ 12 w 12"/>
                  <a:gd name="T13" fmla="*/ 6 h 54"/>
                  <a:gd name="T14" fmla="*/ 12 w 12"/>
                  <a:gd name="T15" fmla="*/ 0 h 54"/>
                  <a:gd name="T16" fmla="*/ 12 w 12"/>
                  <a:gd name="T17" fmla="*/ 0 h 5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2" h="54">
                    <a:moveTo>
                      <a:pt x="12" y="0"/>
                    </a:moveTo>
                    <a:lnTo>
                      <a:pt x="0" y="12"/>
                    </a:lnTo>
                    <a:lnTo>
                      <a:pt x="0" y="18"/>
                    </a:lnTo>
                    <a:lnTo>
                      <a:pt x="6" y="54"/>
                    </a:lnTo>
                    <a:lnTo>
                      <a:pt x="12" y="36"/>
                    </a:lnTo>
                    <a:lnTo>
                      <a:pt x="12" y="18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6" name="Freeform 27"/>
              <p:cNvSpPr>
                <a:spLocks/>
              </p:cNvSpPr>
              <p:nvPr/>
            </p:nvSpPr>
            <p:spPr bwMode="hidden">
              <a:xfrm>
                <a:off x="492" y="3021"/>
                <a:ext cx="48" cy="72"/>
              </a:xfrm>
              <a:custGeom>
                <a:avLst/>
                <a:gdLst>
                  <a:gd name="T0" fmla="*/ 48 w 48"/>
                  <a:gd name="T1" fmla="*/ 6 h 72"/>
                  <a:gd name="T2" fmla="*/ 48 w 48"/>
                  <a:gd name="T3" fmla="*/ 6 h 72"/>
                  <a:gd name="T4" fmla="*/ 48 w 48"/>
                  <a:gd name="T5" fmla="*/ 6 h 72"/>
                  <a:gd name="T6" fmla="*/ 48 w 48"/>
                  <a:gd name="T7" fmla="*/ 6 h 72"/>
                  <a:gd name="T8" fmla="*/ 6 w 48"/>
                  <a:gd name="T9" fmla="*/ 0 h 72"/>
                  <a:gd name="T10" fmla="*/ 42 w 48"/>
                  <a:gd name="T11" fmla="*/ 12 h 72"/>
                  <a:gd name="T12" fmla="*/ 42 w 48"/>
                  <a:gd name="T13" fmla="*/ 12 h 72"/>
                  <a:gd name="T14" fmla="*/ 0 w 48"/>
                  <a:gd name="T15" fmla="*/ 72 h 72"/>
                  <a:gd name="T16" fmla="*/ 18 w 48"/>
                  <a:gd name="T17" fmla="*/ 54 h 72"/>
                  <a:gd name="T18" fmla="*/ 18 w 48"/>
                  <a:gd name="T19" fmla="*/ 66 h 72"/>
                  <a:gd name="T20" fmla="*/ 48 w 48"/>
                  <a:gd name="T21" fmla="*/ 6 h 72"/>
                  <a:gd name="T22" fmla="*/ 48 w 48"/>
                  <a:gd name="T23" fmla="*/ 6 h 72"/>
                  <a:gd name="T24" fmla="*/ 48 w 48"/>
                  <a:gd name="T25" fmla="*/ 6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48" h="72">
                    <a:moveTo>
                      <a:pt x="48" y="6"/>
                    </a:moveTo>
                    <a:lnTo>
                      <a:pt x="48" y="6"/>
                    </a:lnTo>
                    <a:lnTo>
                      <a:pt x="6" y="0"/>
                    </a:lnTo>
                    <a:lnTo>
                      <a:pt x="42" y="12"/>
                    </a:lnTo>
                    <a:lnTo>
                      <a:pt x="0" y="72"/>
                    </a:lnTo>
                    <a:lnTo>
                      <a:pt x="18" y="54"/>
                    </a:lnTo>
                    <a:lnTo>
                      <a:pt x="18" y="66"/>
                    </a:lnTo>
                    <a:lnTo>
                      <a:pt x="48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7" name="Freeform 28"/>
              <p:cNvSpPr>
                <a:spLocks/>
              </p:cNvSpPr>
              <p:nvPr/>
            </p:nvSpPr>
            <p:spPr bwMode="hidden">
              <a:xfrm>
                <a:off x="437" y="3027"/>
                <a:ext cx="288" cy="84"/>
              </a:xfrm>
              <a:custGeom>
                <a:avLst/>
                <a:gdLst>
                  <a:gd name="T0" fmla="*/ 343 w 287"/>
                  <a:gd name="T1" fmla="*/ 0 h 84"/>
                  <a:gd name="T2" fmla="*/ 0 w 287"/>
                  <a:gd name="T3" fmla="*/ 84 h 84"/>
                  <a:gd name="T4" fmla="*/ 224 w 287"/>
                  <a:gd name="T5" fmla="*/ 36 h 84"/>
                  <a:gd name="T6" fmla="*/ 114 w 287"/>
                  <a:gd name="T7" fmla="*/ 60 h 84"/>
                  <a:gd name="T8" fmla="*/ 332 w 287"/>
                  <a:gd name="T9" fmla="*/ 18 h 84"/>
                  <a:gd name="T10" fmla="*/ 343 w 287"/>
                  <a:gd name="T11" fmla="*/ 0 h 84"/>
                  <a:gd name="T12" fmla="*/ 343 w 287"/>
                  <a:gd name="T13" fmla="*/ 0 h 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87" h="84">
                    <a:moveTo>
                      <a:pt x="287" y="0"/>
                    </a:moveTo>
                    <a:lnTo>
                      <a:pt x="0" y="84"/>
                    </a:lnTo>
                    <a:lnTo>
                      <a:pt x="168" y="36"/>
                    </a:lnTo>
                    <a:lnTo>
                      <a:pt x="114" y="60"/>
                    </a:lnTo>
                    <a:lnTo>
                      <a:pt x="276" y="18"/>
                    </a:lnTo>
                    <a:lnTo>
                      <a:pt x="287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8" name="Freeform 29"/>
              <p:cNvSpPr>
                <a:spLocks/>
              </p:cNvSpPr>
              <p:nvPr/>
            </p:nvSpPr>
            <p:spPr bwMode="hidden">
              <a:xfrm>
                <a:off x="828" y="3003"/>
                <a:ext cx="66" cy="108"/>
              </a:xfrm>
              <a:custGeom>
                <a:avLst/>
                <a:gdLst>
                  <a:gd name="T0" fmla="*/ 6 w 66"/>
                  <a:gd name="T1" fmla="*/ 0 h 108"/>
                  <a:gd name="T2" fmla="*/ 66 w 66"/>
                  <a:gd name="T3" fmla="*/ 6 h 108"/>
                  <a:gd name="T4" fmla="*/ 0 w 66"/>
                  <a:gd name="T5" fmla="*/ 84 h 108"/>
                  <a:gd name="T6" fmla="*/ 54 w 66"/>
                  <a:gd name="T7" fmla="*/ 24 h 108"/>
                  <a:gd name="T8" fmla="*/ 6 w 66"/>
                  <a:gd name="T9" fmla="*/ 108 h 108"/>
                  <a:gd name="T10" fmla="*/ 66 w 66"/>
                  <a:gd name="T11" fmla="*/ 6 h 108"/>
                  <a:gd name="T12" fmla="*/ 6 w 66"/>
                  <a:gd name="T13" fmla="*/ 0 h 108"/>
                  <a:gd name="T14" fmla="*/ 6 w 66"/>
                  <a:gd name="T15" fmla="*/ 0 h 10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6" h="108">
                    <a:moveTo>
                      <a:pt x="6" y="0"/>
                    </a:moveTo>
                    <a:lnTo>
                      <a:pt x="66" y="6"/>
                    </a:lnTo>
                    <a:lnTo>
                      <a:pt x="0" y="84"/>
                    </a:lnTo>
                    <a:lnTo>
                      <a:pt x="54" y="24"/>
                    </a:lnTo>
                    <a:lnTo>
                      <a:pt x="6" y="108"/>
                    </a:lnTo>
                    <a:lnTo>
                      <a:pt x="66" y="6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59" name="Freeform 30"/>
              <p:cNvSpPr>
                <a:spLocks/>
              </p:cNvSpPr>
              <p:nvPr/>
            </p:nvSpPr>
            <p:spPr bwMode="hidden">
              <a:xfrm>
                <a:off x="366" y="3111"/>
                <a:ext cx="77" cy="42"/>
              </a:xfrm>
              <a:custGeom>
                <a:avLst/>
                <a:gdLst>
                  <a:gd name="T0" fmla="*/ 36 w 77"/>
                  <a:gd name="T1" fmla="*/ 0 h 42"/>
                  <a:gd name="T2" fmla="*/ 42 w 77"/>
                  <a:gd name="T3" fmla="*/ 0 h 42"/>
                  <a:gd name="T4" fmla="*/ 60 w 77"/>
                  <a:gd name="T5" fmla="*/ 6 h 42"/>
                  <a:gd name="T6" fmla="*/ 48 w 77"/>
                  <a:gd name="T7" fmla="*/ 6 h 42"/>
                  <a:gd name="T8" fmla="*/ 42 w 77"/>
                  <a:gd name="T9" fmla="*/ 6 h 42"/>
                  <a:gd name="T10" fmla="*/ 60 w 77"/>
                  <a:gd name="T11" fmla="*/ 6 h 42"/>
                  <a:gd name="T12" fmla="*/ 0 w 77"/>
                  <a:gd name="T13" fmla="*/ 24 h 42"/>
                  <a:gd name="T14" fmla="*/ 71 w 77"/>
                  <a:gd name="T15" fmla="*/ 6 h 42"/>
                  <a:gd name="T16" fmla="*/ 66 w 77"/>
                  <a:gd name="T17" fmla="*/ 42 h 42"/>
                  <a:gd name="T18" fmla="*/ 77 w 77"/>
                  <a:gd name="T19" fmla="*/ 6 h 42"/>
                  <a:gd name="T20" fmla="*/ 36 w 77"/>
                  <a:gd name="T21" fmla="*/ 0 h 42"/>
                  <a:gd name="T22" fmla="*/ 36 w 77"/>
                  <a:gd name="T23" fmla="*/ 0 h 4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77" h="42">
                    <a:moveTo>
                      <a:pt x="36" y="0"/>
                    </a:moveTo>
                    <a:lnTo>
                      <a:pt x="42" y="0"/>
                    </a:lnTo>
                    <a:lnTo>
                      <a:pt x="60" y="6"/>
                    </a:lnTo>
                    <a:lnTo>
                      <a:pt x="48" y="6"/>
                    </a:lnTo>
                    <a:lnTo>
                      <a:pt x="42" y="6"/>
                    </a:lnTo>
                    <a:lnTo>
                      <a:pt x="60" y="6"/>
                    </a:lnTo>
                    <a:lnTo>
                      <a:pt x="0" y="24"/>
                    </a:lnTo>
                    <a:lnTo>
                      <a:pt x="71" y="6"/>
                    </a:lnTo>
                    <a:lnTo>
                      <a:pt x="66" y="42"/>
                    </a:lnTo>
                    <a:lnTo>
                      <a:pt x="77" y="6"/>
                    </a:lnTo>
                    <a:lnTo>
                      <a:pt x="3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0" name="Freeform 31"/>
              <p:cNvSpPr>
                <a:spLocks/>
              </p:cNvSpPr>
              <p:nvPr/>
            </p:nvSpPr>
            <p:spPr bwMode="hidden">
              <a:xfrm>
                <a:off x="498" y="3165"/>
                <a:ext cx="66" cy="30"/>
              </a:xfrm>
              <a:custGeom>
                <a:avLst/>
                <a:gdLst>
                  <a:gd name="T0" fmla="*/ 66 w 66"/>
                  <a:gd name="T1" fmla="*/ 6 h 30"/>
                  <a:gd name="T2" fmla="*/ 0 w 66"/>
                  <a:gd name="T3" fmla="*/ 0 h 30"/>
                  <a:gd name="T4" fmla="*/ 54 w 66"/>
                  <a:gd name="T5" fmla="*/ 6 h 30"/>
                  <a:gd name="T6" fmla="*/ 18 w 66"/>
                  <a:gd name="T7" fmla="*/ 18 h 30"/>
                  <a:gd name="T8" fmla="*/ 60 w 66"/>
                  <a:gd name="T9" fmla="*/ 12 h 30"/>
                  <a:gd name="T10" fmla="*/ 60 w 66"/>
                  <a:gd name="T11" fmla="*/ 30 h 30"/>
                  <a:gd name="T12" fmla="*/ 60 w 66"/>
                  <a:gd name="T13" fmla="*/ 30 h 30"/>
                  <a:gd name="T14" fmla="*/ 66 w 66"/>
                  <a:gd name="T15" fmla="*/ 6 h 30"/>
                  <a:gd name="T16" fmla="*/ 66 w 66"/>
                  <a:gd name="T17" fmla="*/ 6 h 3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6" h="30">
                    <a:moveTo>
                      <a:pt x="66" y="6"/>
                    </a:moveTo>
                    <a:lnTo>
                      <a:pt x="0" y="0"/>
                    </a:lnTo>
                    <a:lnTo>
                      <a:pt x="54" y="6"/>
                    </a:lnTo>
                    <a:lnTo>
                      <a:pt x="18" y="18"/>
                    </a:lnTo>
                    <a:lnTo>
                      <a:pt x="60" y="12"/>
                    </a:lnTo>
                    <a:lnTo>
                      <a:pt x="60" y="30"/>
                    </a:lnTo>
                    <a:lnTo>
                      <a:pt x="6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1" name="Freeform 32"/>
              <p:cNvSpPr>
                <a:spLocks/>
              </p:cNvSpPr>
              <p:nvPr/>
            </p:nvSpPr>
            <p:spPr bwMode="hidden">
              <a:xfrm>
                <a:off x="840" y="2919"/>
                <a:ext cx="18" cy="60"/>
              </a:xfrm>
              <a:custGeom>
                <a:avLst/>
                <a:gdLst>
                  <a:gd name="T0" fmla="*/ 0 w 18"/>
                  <a:gd name="T1" fmla="*/ 24 h 60"/>
                  <a:gd name="T2" fmla="*/ 12 w 18"/>
                  <a:gd name="T3" fmla="*/ 24 h 60"/>
                  <a:gd name="T4" fmla="*/ 12 w 18"/>
                  <a:gd name="T5" fmla="*/ 60 h 60"/>
                  <a:gd name="T6" fmla="*/ 18 w 18"/>
                  <a:gd name="T7" fmla="*/ 18 h 60"/>
                  <a:gd name="T8" fmla="*/ 18 w 18"/>
                  <a:gd name="T9" fmla="*/ 18 h 60"/>
                  <a:gd name="T10" fmla="*/ 18 w 18"/>
                  <a:gd name="T11" fmla="*/ 0 h 60"/>
                  <a:gd name="T12" fmla="*/ 12 w 18"/>
                  <a:gd name="T13" fmla="*/ 18 h 60"/>
                  <a:gd name="T14" fmla="*/ 0 w 18"/>
                  <a:gd name="T15" fmla="*/ 24 h 60"/>
                  <a:gd name="T16" fmla="*/ 0 w 18"/>
                  <a:gd name="T17" fmla="*/ 24 h 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" h="60">
                    <a:moveTo>
                      <a:pt x="0" y="24"/>
                    </a:moveTo>
                    <a:lnTo>
                      <a:pt x="12" y="24"/>
                    </a:lnTo>
                    <a:lnTo>
                      <a:pt x="12" y="60"/>
                    </a:lnTo>
                    <a:lnTo>
                      <a:pt x="18" y="18"/>
                    </a:lnTo>
                    <a:lnTo>
                      <a:pt x="18" y="0"/>
                    </a:lnTo>
                    <a:lnTo>
                      <a:pt x="12" y="18"/>
                    </a:lnTo>
                    <a:lnTo>
                      <a:pt x="0" y="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2" name="Freeform 33"/>
              <p:cNvSpPr>
                <a:spLocks/>
              </p:cNvSpPr>
              <p:nvPr/>
            </p:nvSpPr>
            <p:spPr bwMode="hidden">
              <a:xfrm>
                <a:off x="546" y="3021"/>
                <a:ext cx="6" cy="18"/>
              </a:xfrm>
              <a:custGeom>
                <a:avLst/>
                <a:gdLst>
                  <a:gd name="T0" fmla="*/ 6 w 6"/>
                  <a:gd name="T1" fmla="*/ 0 h 18"/>
                  <a:gd name="T2" fmla="*/ 0 w 6"/>
                  <a:gd name="T3" fmla="*/ 18 h 18"/>
                  <a:gd name="T4" fmla="*/ 6 w 6"/>
                  <a:gd name="T5" fmla="*/ 12 h 18"/>
                  <a:gd name="T6" fmla="*/ 6 w 6"/>
                  <a:gd name="T7" fmla="*/ 0 h 18"/>
                  <a:gd name="T8" fmla="*/ 6 w 6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18">
                    <a:moveTo>
                      <a:pt x="6" y="0"/>
                    </a:moveTo>
                    <a:lnTo>
                      <a:pt x="0" y="18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3" name="Freeform 34"/>
              <p:cNvSpPr>
                <a:spLocks/>
              </p:cNvSpPr>
              <p:nvPr/>
            </p:nvSpPr>
            <p:spPr bwMode="hidden">
              <a:xfrm>
                <a:off x="534" y="2943"/>
                <a:ext cx="30" cy="78"/>
              </a:xfrm>
              <a:custGeom>
                <a:avLst/>
                <a:gdLst>
                  <a:gd name="T0" fmla="*/ 24 w 30"/>
                  <a:gd name="T1" fmla="*/ 6 h 78"/>
                  <a:gd name="T2" fmla="*/ 18 w 30"/>
                  <a:gd name="T3" fmla="*/ 24 h 78"/>
                  <a:gd name="T4" fmla="*/ 0 w 30"/>
                  <a:gd name="T5" fmla="*/ 18 h 78"/>
                  <a:gd name="T6" fmla="*/ 12 w 30"/>
                  <a:gd name="T7" fmla="*/ 30 h 78"/>
                  <a:gd name="T8" fmla="*/ 6 w 30"/>
                  <a:gd name="T9" fmla="*/ 42 h 78"/>
                  <a:gd name="T10" fmla="*/ 18 w 30"/>
                  <a:gd name="T11" fmla="*/ 78 h 78"/>
                  <a:gd name="T12" fmla="*/ 18 w 30"/>
                  <a:gd name="T13" fmla="*/ 24 h 78"/>
                  <a:gd name="T14" fmla="*/ 24 w 30"/>
                  <a:gd name="T15" fmla="*/ 12 h 78"/>
                  <a:gd name="T16" fmla="*/ 30 w 30"/>
                  <a:gd name="T17" fmla="*/ 6 h 78"/>
                  <a:gd name="T18" fmla="*/ 30 w 30"/>
                  <a:gd name="T19" fmla="*/ 6 h 78"/>
                  <a:gd name="T20" fmla="*/ 12 w 30"/>
                  <a:gd name="T21" fmla="*/ 0 h 78"/>
                  <a:gd name="T22" fmla="*/ 24 w 30"/>
                  <a:gd name="T23" fmla="*/ 6 h 78"/>
                  <a:gd name="T24" fmla="*/ 24 w 30"/>
                  <a:gd name="T25" fmla="*/ 6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0" h="78">
                    <a:moveTo>
                      <a:pt x="24" y="6"/>
                    </a:moveTo>
                    <a:lnTo>
                      <a:pt x="18" y="24"/>
                    </a:lnTo>
                    <a:lnTo>
                      <a:pt x="0" y="18"/>
                    </a:lnTo>
                    <a:lnTo>
                      <a:pt x="12" y="30"/>
                    </a:lnTo>
                    <a:lnTo>
                      <a:pt x="6" y="42"/>
                    </a:lnTo>
                    <a:lnTo>
                      <a:pt x="18" y="78"/>
                    </a:lnTo>
                    <a:lnTo>
                      <a:pt x="18" y="24"/>
                    </a:lnTo>
                    <a:lnTo>
                      <a:pt x="24" y="12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24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4" name="Freeform 35"/>
              <p:cNvSpPr>
                <a:spLocks/>
              </p:cNvSpPr>
              <p:nvPr/>
            </p:nvSpPr>
            <p:spPr bwMode="hidden">
              <a:xfrm>
                <a:off x="540" y="3039"/>
                <a:ext cx="24" cy="24"/>
              </a:xfrm>
              <a:custGeom>
                <a:avLst/>
                <a:gdLst>
                  <a:gd name="T0" fmla="*/ 6 w 24"/>
                  <a:gd name="T1" fmla="*/ 0 h 24"/>
                  <a:gd name="T2" fmla="*/ 0 w 24"/>
                  <a:gd name="T3" fmla="*/ 0 h 24"/>
                  <a:gd name="T4" fmla="*/ 6 w 24"/>
                  <a:gd name="T5" fmla="*/ 0 h 24"/>
                  <a:gd name="T6" fmla="*/ 12 w 24"/>
                  <a:gd name="T7" fmla="*/ 6 h 24"/>
                  <a:gd name="T8" fmla="*/ 24 w 24"/>
                  <a:gd name="T9" fmla="*/ 24 h 24"/>
                  <a:gd name="T10" fmla="*/ 24 w 24"/>
                  <a:gd name="T11" fmla="*/ 18 h 24"/>
                  <a:gd name="T12" fmla="*/ 18 w 24"/>
                  <a:gd name="T13" fmla="*/ 6 h 24"/>
                  <a:gd name="T14" fmla="*/ 12 w 24"/>
                  <a:gd name="T15" fmla="*/ 0 h 24"/>
                  <a:gd name="T16" fmla="*/ 6 w 24"/>
                  <a:gd name="T17" fmla="*/ 0 h 24"/>
                  <a:gd name="T18" fmla="*/ 6 w 24"/>
                  <a:gd name="T19" fmla="*/ 0 h 24"/>
                  <a:gd name="T20" fmla="*/ 6 w 24"/>
                  <a:gd name="T21" fmla="*/ 0 h 2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4" h="24">
                    <a:moveTo>
                      <a:pt x="6" y="0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12" y="6"/>
                    </a:lnTo>
                    <a:lnTo>
                      <a:pt x="24" y="24"/>
                    </a:lnTo>
                    <a:lnTo>
                      <a:pt x="24" y="18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5" name="Freeform 36"/>
              <p:cNvSpPr>
                <a:spLocks/>
              </p:cNvSpPr>
              <p:nvPr/>
            </p:nvSpPr>
            <p:spPr bwMode="hidden">
              <a:xfrm>
                <a:off x="801" y="2681"/>
                <a:ext cx="215" cy="216"/>
              </a:xfrm>
              <a:custGeom>
                <a:avLst/>
                <a:gdLst>
                  <a:gd name="T0" fmla="*/ 215 w 215"/>
                  <a:gd name="T1" fmla="*/ 0 h 216"/>
                  <a:gd name="T2" fmla="*/ 147 w 215"/>
                  <a:gd name="T3" fmla="*/ 36 h 216"/>
                  <a:gd name="T4" fmla="*/ 132 w 215"/>
                  <a:gd name="T5" fmla="*/ 49 h 216"/>
                  <a:gd name="T6" fmla="*/ 104 w 215"/>
                  <a:gd name="T7" fmla="*/ 79 h 216"/>
                  <a:gd name="T8" fmla="*/ 87 w 215"/>
                  <a:gd name="T9" fmla="*/ 114 h 216"/>
                  <a:gd name="T10" fmla="*/ 48 w 215"/>
                  <a:gd name="T11" fmla="*/ 156 h 216"/>
                  <a:gd name="T12" fmla="*/ 42 w 215"/>
                  <a:gd name="T13" fmla="*/ 166 h 216"/>
                  <a:gd name="T14" fmla="*/ 29 w 215"/>
                  <a:gd name="T15" fmla="*/ 177 h 216"/>
                  <a:gd name="T16" fmla="*/ 0 w 215"/>
                  <a:gd name="T17" fmla="*/ 208 h 216"/>
                  <a:gd name="T18" fmla="*/ 48 w 215"/>
                  <a:gd name="T19" fmla="*/ 216 h 216"/>
                  <a:gd name="T20" fmla="*/ 215 w 215"/>
                  <a:gd name="T21" fmla="*/ 0 h 2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5" h="216">
                    <a:moveTo>
                      <a:pt x="215" y="0"/>
                    </a:moveTo>
                    <a:lnTo>
                      <a:pt x="147" y="36"/>
                    </a:lnTo>
                    <a:lnTo>
                      <a:pt x="132" y="49"/>
                    </a:lnTo>
                    <a:lnTo>
                      <a:pt x="104" y="79"/>
                    </a:lnTo>
                    <a:lnTo>
                      <a:pt x="87" y="114"/>
                    </a:lnTo>
                    <a:lnTo>
                      <a:pt x="48" y="156"/>
                    </a:lnTo>
                    <a:lnTo>
                      <a:pt x="42" y="166"/>
                    </a:lnTo>
                    <a:lnTo>
                      <a:pt x="29" y="177"/>
                    </a:lnTo>
                    <a:lnTo>
                      <a:pt x="0" y="208"/>
                    </a:lnTo>
                    <a:lnTo>
                      <a:pt x="48" y="216"/>
                    </a:lnTo>
                    <a:lnTo>
                      <a:pt x="215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6" name="Freeform 37"/>
              <p:cNvSpPr>
                <a:spLocks/>
              </p:cNvSpPr>
              <p:nvPr/>
            </p:nvSpPr>
            <p:spPr bwMode="hidden">
              <a:xfrm>
                <a:off x="536" y="2710"/>
                <a:ext cx="212" cy="179"/>
              </a:xfrm>
              <a:custGeom>
                <a:avLst/>
                <a:gdLst>
                  <a:gd name="T0" fmla="*/ 212 w 212"/>
                  <a:gd name="T1" fmla="*/ 0 h 179"/>
                  <a:gd name="T2" fmla="*/ 144 w 212"/>
                  <a:gd name="T3" fmla="*/ 36 h 179"/>
                  <a:gd name="T4" fmla="*/ 0 w 212"/>
                  <a:gd name="T5" fmla="*/ 179 h 179"/>
                  <a:gd name="T6" fmla="*/ 177 w 212"/>
                  <a:gd name="T7" fmla="*/ 85 h 179"/>
                  <a:gd name="T8" fmla="*/ 212 w 212"/>
                  <a:gd name="T9" fmla="*/ 0 h 1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2" h="179">
                    <a:moveTo>
                      <a:pt x="212" y="0"/>
                    </a:moveTo>
                    <a:lnTo>
                      <a:pt x="144" y="36"/>
                    </a:lnTo>
                    <a:lnTo>
                      <a:pt x="0" y="179"/>
                    </a:lnTo>
                    <a:lnTo>
                      <a:pt x="177" y="85"/>
                    </a:lnTo>
                    <a:lnTo>
                      <a:pt x="212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7" name="Freeform 38"/>
              <p:cNvSpPr>
                <a:spLocks/>
              </p:cNvSpPr>
              <p:nvPr/>
            </p:nvSpPr>
            <p:spPr bwMode="hidden">
              <a:xfrm>
                <a:off x="1037" y="2609"/>
                <a:ext cx="64" cy="79"/>
              </a:xfrm>
              <a:custGeom>
                <a:avLst/>
                <a:gdLst>
                  <a:gd name="T0" fmla="*/ 0 w 64"/>
                  <a:gd name="T1" fmla="*/ 22 h 79"/>
                  <a:gd name="T2" fmla="*/ 64 w 64"/>
                  <a:gd name="T3" fmla="*/ 79 h 79"/>
                  <a:gd name="T4" fmla="*/ 60 w 64"/>
                  <a:gd name="T5" fmla="*/ 0 h 79"/>
                  <a:gd name="T6" fmla="*/ 0 w 64"/>
                  <a:gd name="T7" fmla="*/ 22 h 7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" h="79">
                    <a:moveTo>
                      <a:pt x="0" y="22"/>
                    </a:moveTo>
                    <a:lnTo>
                      <a:pt x="64" y="79"/>
                    </a:lnTo>
                    <a:lnTo>
                      <a:pt x="60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8" name="Freeform 39"/>
              <p:cNvSpPr>
                <a:spLocks/>
              </p:cNvSpPr>
              <p:nvPr userDrawn="1"/>
            </p:nvSpPr>
            <p:spPr bwMode="hidden">
              <a:xfrm>
                <a:off x="867" y="2471"/>
                <a:ext cx="137" cy="207"/>
              </a:xfrm>
              <a:custGeom>
                <a:avLst/>
                <a:gdLst>
                  <a:gd name="T0" fmla="*/ 0 w 137"/>
                  <a:gd name="T1" fmla="*/ 0 h 207"/>
                  <a:gd name="T2" fmla="*/ 17 w 137"/>
                  <a:gd name="T3" fmla="*/ 87 h 207"/>
                  <a:gd name="T4" fmla="*/ 69 w 137"/>
                  <a:gd name="T5" fmla="*/ 154 h 207"/>
                  <a:gd name="T6" fmla="*/ 137 w 137"/>
                  <a:gd name="T7" fmla="*/ 207 h 207"/>
                  <a:gd name="T8" fmla="*/ 0 w 137"/>
                  <a:gd name="T9" fmla="*/ 0 h 2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7" h="207">
                    <a:moveTo>
                      <a:pt x="0" y="0"/>
                    </a:moveTo>
                    <a:lnTo>
                      <a:pt x="17" y="87"/>
                    </a:lnTo>
                    <a:lnTo>
                      <a:pt x="69" y="154"/>
                    </a:lnTo>
                    <a:lnTo>
                      <a:pt x="137" y="2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69" name="Freeform 40"/>
              <p:cNvSpPr>
                <a:spLocks/>
              </p:cNvSpPr>
              <p:nvPr userDrawn="1"/>
            </p:nvSpPr>
            <p:spPr bwMode="hidden">
              <a:xfrm>
                <a:off x="817" y="2507"/>
                <a:ext cx="65" cy="222"/>
              </a:xfrm>
              <a:custGeom>
                <a:avLst/>
                <a:gdLst>
                  <a:gd name="T0" fmla="*/ 0 w 65"/>
                  <a:gd name="T1" fmla="*/ 222 h 222"/>
                  <a:gd name="T2" fmla="*/ 40 w 65"/>
                  <a:gd name="T3" fmla="*/ 142 h 222"/>
                  <a:gd name="T4" fmla="*/ 65 w 65"/>
                  <a:gd name="T5" fmla="*/ 72 h 222"/>
                  <a:gd name="T6" fmla="*/ 7 w 65"/>
                  <a:gd name="T7" fmla="*/ 0 h 222"/>
                  <a:gd name="T8" fmla="*/ 0 w 65"/>
                  <a:gd name="T9" fmla="*/ 222 h 2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5" h="222">
                    <a:moveTo>
                      <a:pt x="0" y="222"/>
                    </a:moveTo>
                    <a:lnTo>
                      <a:pt x="40" y="142"/>
                    </a:lnTo>
                    <a:lnTo>
                      <a:pt x="65" y="72"/>
                    </a:lnTo>
                    <a:lnTo>
                      <a:pt x="7" y="0"/>
                    </a:lnTo>
                    <a:lnTo>
                      <a:pt x="0" y="222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18185" name="Rectangle 4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8750"/>
            <a:ext cx="8229600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518186" name="Rectangle 4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518187" name="Rectangle 4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18188" name="Rectangle 4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18189" name="Rectangle 4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1pPr>
          </a:lstStyle>
          <a:p>
            <a:pPr>
              <a:defRPr/>
            </a:pPr>
            <a:fld id="{5A09A514-7C06-4804-B5DD-C36FFD59731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6564" r:id="rId1"/>
    <p:sldLayoutId id="2147486565" r:id="rId2"/>
    <p:sldLayoutId id="2147486566" r:id="rId3"/>
    <p:sldLayoutId id="2147486567" r:id="rId4"/>
    <p:sldLayoutId id="2147486568" r:id="rId5"/>
    <p:sldLayoutId id="2147486569" r:id="rId6"/>
    <p:sldLayoutId id="2147486570" r:id="rId7"/>
    <p:sldLayoutId id="2147486571" r:id="rId8"/>
    <p:sldLayoutId id="2147486572" r:id="rId9"/>
    <p:sldLayoutId id="2147486573" r:id="rId10"/>
    <p:sldLayoutId id="214748657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3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>
            <a:grpSpLocks/>
          </p:cNvGrpSpPr>
          <p:nvPr/>
        </p:nvGrpSpPr>
        <p:grpSpPr bwMode="auto">
          <a:xfrm>
            <a:off x="0" y="-9525"/>
            <a:ext cx="1557338" cy="6878638"/>
            <a:chOff x="0" y="-6"/>
            <a:chExt cx="981" cy="4333"/>
          </a:xfrm>
        </p:grpSpPr>
        <p:sp>
          <p:nvSpPr>
            <p:cNvPr id="615427" name="Rectangle 3"/>
            <p:cNvSpPr>
              <a:spLocks noChangeArrowheads="1"/>
            </p:cNvSpPr>
            <p:nvPr/>
          </p:nvSpPr>
          <p:spPr bwMode="auto">
            <a:xfrm>
              <a:off x="453" y="2151"/>
              <a:ext cx="114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28" name="Rectangle 4"/>
            <p:cNvSpPr>
              <a:spLocks noChangeArrowheads="1"/>
            </p:cNvSpPr>
            <p:nvPr/>
          </p:nvSpPr>
          <p:spPr bwMode="auto">
            <a:xfrm>
              <a:off x="0" y="2151"/>
              <a:ext cx="221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l">
                <a:spcBef>
                  <a:spcPct val="50000"/>
                </a:spcBef>
                <a:defRPr/>
              </a:pPr>
              <a:endParaRPr kumimoji="1" lang="ru-RU" sz="2400" b="0"/>
            </a:p>
          </p:txBody>
        </p:sp>
        <p:sp>
          <p:nvSpPr>
            <p:cNvPr id="615429" name="Rectangle 5"/>
            <p:cNvSpPr>
              <a:spLocks noChangeArrowheads="1"/>
            </p:cNvSpPr>
            <p:nvPr/>
          </p:nvSpPr>
          <p:spPr bwMode="auto">
            <a:xfrm>
              <a:off x="222" y="2151"/>
              <a:ext cx="231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30" name="Rectangle 6"/>
            <p:cNvSpPr>
              <a:spLocks noChangeArrowheads="1"/>
            </p:cNvSpPr>
            <p:nvPr/>
          </p:nvSpPr>
          <p:spPr bwMode="auto">
            <a:xfrm>
              <a:off x="567" y="2160"/>
              <a:ext cx="204" cy="2161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l">
                <a:spcBef>
                  <a:spcPct val="50000"/>
                </a:spcBef>
                <a:defRPr/>
              </a:pPr>
              <a:endParaRPr kumimoji="1" lang="ru-RU" sz="2400" b="0"/>
            </a:p>
          </p:txBody>
        </p:sp>
        <p:sp>
          <p:nvSpPr>
            <p:cNvPr id="615431" name="Freeform 7"/>
            <p:cNvSpPr>
              <a:spLocks/>
            </p:cNvSpPr>
            <p:nvPr/>
          </p:nvSpPr>
          <p:spPr bwMode="auto">
            <a:xfrm>
              <a:off x="222" y="2636"/>
              <a:ext cx="344" cy="647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1"/>
                </a:cxn>
                <a:cxn ang="0">
                  <a:pos x="146" y="366"/>
                </a:cxn>
                <a:cxn ang="0">
                  <a:pos x="50" y="475"/>
                </a:cxn>
                <a:cxn ang="0">
                  <a:pos x="30" y="505"/>
                </a:cxn>
                <a:cxn ang="0">
                  <a:pos x="17" y="535"/>
                </a:cxn>
                <a:cxn ang="0">
                  <a:pos x="10" y="582"/>
                </a:cxn>
                <a:cxn ang="0">
                  <a:pos x="0" y="646"/>
                </a:cxn>
                <a:cxn ang="0">
                  <a:pos x="0" y="365"/>
                </a:cxn>
                <a:cxn ang="0">
                  <a:pos x="5" y="392"/>
                </a:cxn>
                <a:cxn ang="0">
                  <a:pos x="10" y="404"/>
                </a:cxn>
                <a:cxn ang="0">
                  <a:pos x="20" y="410"/>
                </a:cxn>
                <a:cxn ang="0">
                  <a:pos x="30" y="413"/>
                </a:cxn>
                <a:cxn ang="0">
                  <a:pos x="45" y="413"/>
                </a:cxn>
                <a:cxn ang="0">
                  <a:pos x="60" y="407"/>
                </a:cxn>
                <a:cxn ang="0">
                  <a:pos x="257" y="190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7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1"/>
                  </a:lnTo>
                  <a:lnTo>
                    <a:pt x="146" y="366"/>
                  </a:lnTo>
                  <a:lnTo>
                    <a:pt x="50" y="475"/>
                  </a:lnTo>
                  <a:lnTo>
                    <a:pt x="30" y="505"/>
                  </a:lnTo>
                  <a:lnTo>
                    <a:pt x="17" y="535"/>
                  </a:lnTo>
                  <a:lnTo>
                    <a:pt x="10" y="582"/>
                  </a:lnTo>
                  <a:lnTo>
                    <a:pt x="0" y="646"/>
                  </a:lnTo>
                  <a:lnTo>
                    <a:pt x="0" y="365"/>
                  </a:lnTo>
                  <a:lnTo>
                    <a:pt x="5" y="392"/>
                  </a:lnTo>
                  <a:lnTo>
                    <a:pt x="10" y="404"/>
                  </a:lnTo>
                  <a:lnTo>
                    <a:pt x="20" y="410"/>
                  </a:lnTo>
                  <a:lnTo>
                    <a:pt x="30" y="413"/>
                  </a:lnTo>
                  <a:lnTo>
                    <a:pt x="45" y="413"/>
                  </a:lnTo>
                  <a:lnTo>
                    <a:pt x="60" y="407"/>
                  </a:lnTo>
                  <a:lnTo>
                    <a:pt x="257" y="190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32" name="Freeform 8"/>
            <p:cNvSpPr>
              <a:spLocks/>
            </p:cNvSpPr>
            <p:nvPr/>
          </p:nvSpPr>
          <p:spPr bwMode="auto">
            <a:xfrm>
              <a:off x="222" y="2908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33" name="Freeform 9"/>
            <p:cNvSpPr>
              <a:spLocks/>
            </p:cNvSpPr>
            <p:nvPr/>
          </p:nvSpPr>
          <p:spPr bwMode="auto">
            <a:xfrm>
              <a:off x="222" y="3165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34" name="Freeform 10"/>
            <p:cNvSpPr>
              <a:spLocks/>
            </p:cNvSpPr>
            <p:nvPr/>
          </p:nvSpPr>
          <p:spPr bwMode="auto">
            <a:xfrm>
              <a:off x="222" y="3420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35" name="Freeform 11"/>
            <p:cNvSpPr>
              <a:spLocks/>
            </p:cNvSpPr>
            <p:nvPr/>
          </p:nvSpPr>
          <p:spPr bwMode="auto">
            <a:xfrm>
              <a:off x="222" y="3677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36" name="Freeform 12"/>
            <p:cNvSpPr>
              <a:spLocks/>
            </p:cNvSpPr>
            <p:nvPr/>
          </p:nvSpPr>
          <p:spPr bwMode="auto">
            <a:xfrm>
              <a:off x="301" y="3932"/>
              <a:ext cx="265" cy="392"/>
            </a:xfrm>
            <a:custGeom>
              <a:avLst/>
              <a:gdLst/>
              <a:ahLst/>
              <a:cxnLst>
                <a:cxn ang="0">
                  <a:pos x="264" y="52"/>
                </a:cxn>
                <a:cxn ang="0">
                  <a:pos x="264" y="194"/>
                </a:cxn>
                <a:cxn ang="0">
                  <a:pos x="256" y="188"/>
                </a:cxn>
                <a:cxn ang="0">
                  <a:pos x="236" y="188"/>
                </a:cxn>
                <a:cxn ang="0">
                  <a:pos x="221" y="194"/>
                </a:cxn>
                <a:cxn ang="0">
                  <a:pos x="205" y="209"/>
                </a:cxn>
                <a:cxn ang="0">
                  <a:pos x="162" y="261"/>
                </a:cxn>
                <a:cxn ang="0">
                  <a:pos x="66" y="366"/>
                </a:cxn>
                <a:cxn ang="0">
                  <a:pos x="45" y="391"/>
                </a:cxn>
                <a:cxn ang="0">
                  <a:pos x="0" y="391"/>
                </a:cxn>
                <a:cxn ang="0">
                  <a:pos x="178" y="190"/>
                </a:cxn>
                <a:cxn ang="0">
                  <a:pos x="218" y="138"/>
                </a:cxn>
                <a:cxn ang="0">
                  <a:pos x="233" y="111"/>
                </a:cxn>
                <a:cxn ang="0">
                  <a:pos x="246" y="84"/>
                </a:cxn>
                <a:cxn ang="0">
                  <a:pos x="256" y="39"/>
                </a:cxn>
                <a:cxn ang="0">
                  <a:pos x="264" y="0"/>
                </a:cxn>
                <a:cxn ang="0">
                  <a:pos x="264" y="117"/>
                </a:cxn>
              </a:cxnLst>
              <a:rect l="0" t="0" r="r" b="b"/>
              <a:pathLst>
                <a:path w="265" h="392">
                  <a:moveTo>
                    <a:pt x="264" y="52"/>
                  </a:moveTo>
                  <a:lnTo>
                    <a:pt x="264" y="194"/>
                  </a:lnTo>
                  <a:lnTo>
                    <a:pt x="256" y="188"/>
                  </a:lnTo>
                  <a:lnTo>
                    <a:pt x="236" y="188"/>
                  </a:lnTo>
                  <a:lnTo>
                    <a:pt x="221" y="194"/>
                  </a:lnTo>
                  <a:lnTo>
                    <a:pt x="205" y="209"/>
                  </a:lnTo>
                  <a:lnTo>
                    <a:pt x="162" y="261"/>
                  </a:lnTo>
                  <a:lnTo>
                    <a:pt x="66" y="366"/>
                  </a:lnTo>
                  <a:lnTo>
                    <a:pt x="45" y="391"/>
                  </a:lnTo>
                  <a:lnTo>
                    <a:pt x="0" y="391"/>
                  </a:lnTo>
                  <a:lnTo>
                    <a:pt x="178" y="190"/>
                  </a:lnTo>
                  <a:lnTo>
                    <a:pt x="218" y="138"/>
                  </a:lnTo>
                  <a:lnTo>
                    <a:pt x="233" y="111"/>
                  </a:lnTo>
                  <a:lnTo>
                    <a:pt x="246" y="84"/>
                  </a:lnTo>
                  <a:lnTo>
                    <a:pt x="256" y="39"/>
                  </a:lnTo>
                  <a:lnTo>
                    <a:pt x="264" y="0"/>
                  </a:lnTo>
                  <a:lnTo>
                    <a:pt x="264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37" name="Freeform 13"/>
            <p:cNvSpPr>
              <a:spLocks/>
            </p:cNvSpPr>
            <p:nvPr/>
          </p:nvSpPr>
          <p:spPr bwMode="auto">
            <a:xfrm>
              <a:off x="222" y="2366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38" name="Freeform 14"/>
            <p:cNvSpPr>
              <a:spLocks/>
            </p:cNvSpPr>
            <p:nvPr/>
          </p:nvSpPr>
          <p:spPr bwMode="auto">
            <a:xfrm>
              <a:off x="222" y="2151"/>
              <a:ext cx="346" cy="575"/>
            </a:xfrm>
            <a:custGeom>
              <a:avLst/>
              <a:gdLst/>
              <a:ahLst/>
              <a:cxnLst>
                <a:cxn ang="0">
                  <a:pos x="345" y="0"/>
                </a:cxn>
                <a:cxn ang="0">
                  <a:pos x="343" y="122"/>
                </a:cxn>
                <a:cxn ang="0">
                  <a:pos x="336" y="116"/>
                </a:cxn>
                <a:cxn ang="0">
                  <a:pos x="315" y="116"/>
                </a:cxn>
                <a:cxn ang="0">
                  <a:pos x="300" y="122"/>
                </a:cxn>
                <a:cxn ang="0">
                  <a:pos x="285" y="137"/>
                </a:cxn>
                <a:cxn ang="0">
                  <a:pos x="242" y="188"/>
                </a:cxn>
                <a:cxn ang="0">
                  <a:pos x="146" y="294"/>
                </a:cxn>
                <a:cxn ang="0">
                  <a:pos x="50" y="403"/>
                </a:cxn>
                <a:cxn ang="0">
                  <a:pos x="30" y="433"/>
                </a:cxn>
                <a:cxn ang="0">
                  <a:pos x="17" y="463"/>
                </a:cxn>
                <a:cxn ang="0">
                  <a:pos x="10" y="510"/>
                </a:cxn>
                <a:cxn ang="0">
                  <a:pos x="0" y="574"/>
                </a:cxn>
                <a:cxn ang="0">
                  <a:pos x="0" y="293"/>
                </a:cxn>
                <a:cxn ang="0">
                  <a:pos x="5" y="320"/>
                </a:cxn>
                <a:cxn ang="0">
                  <a:pos x="10" y="332"/>
                </a:cxn>
                <a:cxn ang="0">
                  <a:pos x="20" y="338"/>
                </a:cxn>
                <a:cxn ang="0">
                  <a:pos x="30" y="341"/>
                </a:cxn>
                <a:cxn ang="0">
                  <a:pos x="45" y="341"/>
                </a:cxn>
                <a:cxn ang="0">
                  <a:pos x="60" y="335"/>
                </a:cxn>
                <a:cxn ang="0">
                  <a:pos x="257" y="117"/>
                </a:cxn>
                <a:cxn ang="0">
                  <a:pos x="298" y="66"/>
                </a:cxn>
                <a:cxn ang="0">
                  <a:pos x="313" y="39"/>
                </a:cxn>
                <a:cxn ang="0">
                  <a:pos x="326" y="12"/>
                </a:cxn>
                <a:cxn ang="0">
                  <a:pos x="329" y="0"/>
                </a:cxn>
                <a:cxn ang="0">
                  <a:pos x="345" y="3"/>
                </a:cxn>
                <a:cxn ang="0">
                  <a:pos x="343" y="45"/>
                </a:cxn>
              </a:cxnLst>
              <a:rect l="0" t="0" r="r" b="b"/>
              <a:pathLst>
                <a:path w="346" h="575">
                  <a:moveTo>
                    <a:pt x="345" y="0"/>
                  </a:moveTo>
                  <a:lnTo>
                    <a:pt x="343" y="122"/>
                  </a:lnTo>
                  <a:lnTo>
                    <a:pt x="336" y="116"/>
                  </a:lnTo>
                  <a:lnTo>
                    <a:pt x="315" y="116"/>
                  </a:lnTo>
                  <a:lnTo>
                    <a:pt x="300" y="122"/>
                  </a:lnTo>
                  <a:lnTo>
                    <a:pt x="285" y="137"/>
                  </a:lnTo>
                  <a:lnTo>
                    <a:pt x="242" y="188"/>
                  </a:lnTo>
                  <a:lnTo>
                    <a:pt x="146" y="294"/>
                  </a:lnTo>
                  <a:lnTo>
                    <a:pt x="50" y="403"/>
                  </a:lnTo>
                  <a:lnTo>
                    <a:pt x="30" y="433"/>
                  </a:lnTo>
                  <a:lnTo>
                    <a:pt x="17" y="463"/>
                  </a:lnTo>
                  <a:lnTo>
                    <a:pt x="10" y="510"/>
                  </a:lnTo>
                  <a:lnTo>
                    <a:pt x="0" y="574"/>
                  </a:lnTo>
                  <a:lnTo>
                    <a:pt x="0" y="293"/>
                  </a:lnTo>
                  <a:lnTo>
                    <a:pt x="5" y="320"/>
                  </a:lnTo>
                  <a:lnTo>
                    <a:pt x="10" y="332"/>
                  </a:lnTo>
                  <a:lnTo>
                    <a:pt x="20" y="338"/>
                  </a:lnTo>
                  <a:lnTo>
                    <a:pt x="30" y="341"/>
                  </a:lnTo>
                  <a:lnTo>
                    <a:pt x="45" y="341"/>
                  </a:lnTo>
                  <a:lnTo>
                    <a:pt x="60" y="335"/>
                  </a:lnTo>
                  <a:lnTo>
                    <a:pt x="257" y="117"/>
                  </a:lnTo>
                  <a:lnTo>
                    <a:pt x="298" y="66"/>
                  </a:lnTo>
                  <a:lnTo>
                    <a:pt x="313" y="39"/>
                  </a:lnTo>
                  <a:lnTo>
                    <a:pt x="326" y="12"/>
                  </a:lnTo>
                  <a:lnTo>
                    <a:pt x="329" y="0"/>
                  </a:lnTo>
                  <a:lnTo>
                    <a:pt x="345" y="3"/>
                  </a:lnTo>
                  <a:lnTo>
                    <a:pt x="343" y="45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39" name="Rectangle 15"/>
            <p:cNvSpPr>
              <a:spLocks noChangeArrowheads="1"/>
            </p:cNvSpPr>
            <p:nvPr/>
          </p:nvSpPr>
          <p:spPr bwMode="auto">
            <a:xfrm>
              <a:off x="453" y="-3"/>
              <a:ext cx="114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40" name="Rectangle 16"/>
            <p:cNvSpPr>
              <a:spLocks noChangeArrowheads="1"/>
            </p:cNvSpPr>
            <p:nvPr/>
          </p:nvSpPr>
          <p:spPr bwMode="auto">
            <a:xfrm>
              <a:off x="0" y="-3"/>
              <a:ext cx="221" cy="2170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l">
                <a:spcBef>
                  <a:spcPct val="50000"/>
                </a:spcBef>
                <a:defRPr/>
              </a:pPr>
              <a:endParaRPr kumimoji="1" lang="ru-RU" sz="2400" b="0"/>
            </a:p>
          </p:txBody>
        </p:sp>
        <p:sp>
          <p:nvSpPr>
            <p:cNvPr id="615441" name="Rectangle 17"/>
            <p:cNvSpPr>
              <a:spLocks noChangeArrowheads="1"/>
            </p:cNvSpPr>
            <p:nvPr/>
          </p:nvSpPr>
          <p:spPr bwMode="auto">
            <a:xfrm>
              <a:off x="222" y="-3"/>
              <a:ext cx="231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42" name="Rectangle 18"/>
            <p:cNvSpPr>
              <a:spLocks noChangeArrowheads="1"/>
            </p:cNvSpPr>
            <p:nvPr/>
          </p:nvSpPr>
          <p:spPr bwMode="auto">
            <a:xfrm>
              <a:off x="567" y="-3"/>
              <a:ext cx="204" cy="2170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l">
                <a:spcBef>
                  <a:spcPct val="50000"/>
                </a:spcBef>
                <a:defRPr/>
              </a:pPr>
              <a:endParaRPr kumimoji="1" lang="ru-RU" sz="2400" b="0"/>
            </a:p>
          </p:txBody>
        </p:sp>
        <p:sp>
          <p:nvSpPr>
            <p:cNvPr id="615443" name="Freeform 19"/>
            <p:cNvSpPr>
              <a:spLocks/>
            </p:cNvSpPr>
            <p:nvPr/>
          </p:nvSpPr>
          <p:spPr bwMode="auto">
            <a:xfrm>
              <a:off x="222" y="497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44" name="Freeform 20"/>
            <p:cNvSpPr>
              <a:spLocks/>
            </p:cNvSpPr>
            <p:nvPr/>
          </p:nvSpPr>
          <p:spPr bwMode="auto">
            <a:xfrm>
              <a:off x="222" y="754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45" name="Freeform 21"/>
            <p:cNvSpPr>
              <a:spLocks/>
            </p:cNvSpPr>
            <p:nvPr/>
          </p:nvSpPr>
          <p:spPr bwMode="auto">
            <a:xfrm>
              <a:off x="222" y="1010"/>
              <a:ext cx="344" cy="645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5"/>
                </a:cxn>
                <a:cxn ang="0">
                  <a:pos x="50" y="473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0"/>
                </a:cxn>
                <a:cxn ang="0">
                  <a:pos x="0" y="644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5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5"/>
                  </a:lnTo>
                  <a:lnTo>
                    <a:pt x="50" y="473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0"/>
                  </a:lnTo>
                  <a:lnTo>
                    <a:pt x="0" y="644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46" name="Freeform 22"/>
            <p:cNvSpPr>
              <a:spLocks/>
            </p:cNvSpPr>
            <p:nvPr/>
          </p:nvSpPr>
          <p:spPr bwMode="auto">
            <a:xfrm>
              <a:off x="222" y="1266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47" name="Freeform 23"/>
            <p:cNvSpPr>
              <a:spLocks/>
            </p:cNvSpPr>
            <p:nvPr/>
          </p:nvSpPr>
          <p:spPr bwMode="auto">
            <a:xfrm>
              <a:off x="222" y="1522"/>
              <a:ext cx="344" cy="647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1"/>
                </a:cxn>
                <a:cxn ang="0">
                  <a:pos x="146" y="366"/>
                </a:cxn>
                <a:cxn ang="0">
                  <a:pos x="50" y="475"/>
                </a:cxn>
                <a:cxn ang="0">
                  <a:pos x="30" y="505"/>
                </a:cxn>
                <a:cxn ang="0">
                  <a:pos x="17" y="535"/>
                </a:cxn>
                <a:cxn ang="0">
                  <a:pos x="10" y="582"/>
                </a:cxn>
                <a:cxn ang="0">
                  <a:pos x="0" y="646"/>
                </a:cxn>
                <a:cxn ang="0">
                  <a:pos x="0" y="365"/>
                </a:cxn>
                <a:cxn ang="0">
                  <a:pos x="5" y="392"/>
                </a:cxn>
                <a:cxn ang="0">
                  <a:pos x="10" y="404"/>
                </a:cxn>
                <a:cxn ang="0">
                  <a:pos x="20" y="410"/>
                </a:cxn>
                <a:cxn ang="0">
                  <a:pos x="30" y="413"/>
                </a:cxn>
                <a:cxn ang="0">
                  <a:pos x="45" y="413"/>
                </a:cxn>
                <a:cxn ang="0">
                  <a:pos x="60" y="407"/>
                </a:cxn>
                <a:cxn ang="0">
                  <a:pos x="257" y="190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7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1"/>
                  </a:lnTo>
                  <a:lnTo>
                    <a:pt x="146" y="366"/>
                  </a:lnTo>
                  <a:lnTo>
                    <a:pt x="50" y="475"/>
                  </a:lnTo>
                  <a:lnTo>
                    <a:pt x="30" y="505"/>
                  </a:lnTo>
                  <a:lnTo>
                    <a:pt x="17" y="535"/>
                  </a:lnTo>
                  <a:lnTo>
                    <a:pt x="10" y="582"/>
                  </a:lnTo>
                  <a:lnTo>
                    <a:pt x="0" y="646"/>
                  </a:lnTo>
                  <a:lnTo>
                    <a:pt x="0" y="365"/>
                  </a:lnTo>
                  <a:lnTo>
                    <a:pt x="5" y="392"/>
                  </a:lnTo>
                  <a:lnTo>
                    <a:pt x="10" y="404"/>
                  </a:lnTo>
                  <a:lnTo>
                    <a:pt x="20" y="410"/>
                  </a:lnTo>
                  <a:lnTo>
                    <a:pt x="30" y="413"/>
                  </a:lnTo>
                  <a:lnTo>
                    <a:pt x="45" y="413"/>
                  </a:lnTo>
                  <a:lnTo>
                    <a:pt x="60" y="407"/>
                  </a:lnTo>
                  <a:lnTo>
                    <a:pt x="257" y="190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48" name="Freeform 24"/>
            <p:cNvSpPr>
              <a:spLocks/>
            </p:cNvSpPr>
            <p:nvPr/>
          </p:nvSpPr>
          <p:spPr bwMode="auto">
            <a:xfrm>
              <a:off x="219" y="4178"/>
              <a:ext cx="349" cy="149"/>
            </a:xfrm>
            <a:custGeom>
              <a:avLst/>
              <a:gdLst/>
              <a:ahLst/>
              <a:cxnLst>
                <a:cxn ang="0">
                  <a:pos x="345" y="52"/>
                </a:cxn>
                <a:cxn ang="0">
                  <a:pos x="348" y="144"/>
                </a:cxn>
                <a:cxn ang="0">
                  <a:pos x="0" y="148"/>
                </a:cxn>
                <a:cxn ang="0">
                  <a:pos x="299" y="143"/>
                </a:cxn>
                <a:cxn ang="0">
                  <a:pos x="315" y="111"/>
                </a:cxn>
                <a:cxn ang="0">
                  <a:pos x="328" y="84"/>
                </a:cxn>
                <a:cxn ang="0">
                  <a:pos x="338" y="39"/>
                </a:cxn>
                <a:cxn ang="0">
                  <a:pos x="345" y="0"/>
                </a:cxn>
                <a:cxn ang="0">
                  <a:pos x="345" y="117"/>
                </a:cxn>
              </a:cxnLst>
              <a:rect l="0" t="0" r="r" b="b"/>
              <a:pathLst>
                <a:path w="349" h="149">
                  <a:moveTo>
                    <a:pt x="345" y="52"/>
                  </a:moveTo>
                  <a:lnTo>
                    <a:pt x="348" y="144"/>
                  </a:lnTo>
                  <a:lnTo>
                    <a:pt x="0" y="148"/>
                  </a:lnTo>
                  <a:lnTo>
                    <a:pt x="299" y="143"/>
                  </a:lnTo>
                  <a:lnTo>
                    <a:pt x="315" y="111"/>
                  </a:lnTo>
                  <a:lnTo>
                    <a:pt x="328" y="84"/>
                  </a:lnTo>
                  <a:lnTo>
                    <a:pt x="338" y="39"/>
                  </a:lnTo>
                  <a:lnTo>
                    <a:pt x="345" y="0"/>
                  </a:lnTo>
                  <a:lnTo>
                    <a:pt x="345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49" name="Freeform 25"/>
            <p:cNvSpPr>
              <a:spLocks/>
            </p:cNvSpPr>
            <p:nvPr/>
          </p:nvSpPr>
          <p:spPr bwMode="auto">
            <a:xfrm>
              <a:off x="222" y="211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50" name="Freeform 26"/>
            <p:cNvSpPr>
              <a:spLocks/>
            </p:cNvSpPr>
            <p:nvPr/>
          </p:nvSpPr>
          <p:spPr bwMode="auto">
            <a:xfrm>
              <a:off x="222" y="-3"/>
              <a:ext cx="346" cy="574"/>
            </a:xfrm>
            <a:custGeom>
              <a:avLst/>
              <a:gdLst/>
              <a:ahLst/>
              <a:cxnLst>
                <a:cxn ang="0">
                  <a:pos x="345" y="0"/>
                </a:cxn>
                <a:cxn ang="0">
                  <a:pos x="343" y="122"/>
                </a:cxn>
                <a:cxn ang="0">
                  <a:pos x="336" y="116"/>
                </a:cxn>
                <a:cxn ang="0">
                  <a:pos x="315" y="116"/>
                </a:cxn>
                <a:cxn ang="0">
                  <a:pos x="300" y="122"/>
                </a:cxn>
                <a:cxn ang="0">
                  <a:pos x="285" y="137"/>
                </a:cxn>
                <a:cxn ang="0">
                  <a:pos x="242" y="188"/>
                </a:cxn>
                <a:cxn ang="0">
                  <a:pos x="146" y="294"/>
                </a:cxn>
                <a:cxn ang="0">
                  <a:pos x="50" y="402"/>
                </a:cxn>
                <a:cxn ang="0">
                  <a:pos x="30" y="432"/>
                </a:cxn>
                <a:cxn ang="0">
                  <a:pos x="17" y="462"/>
                </a:cxn>
                <a:cxn ang="0">
                  <a:pos x="10" y="509"/>
                </a:cxn>
                <a:cxn ang="0">
                  <a:pos x="0" y="573"/>
                </a:cxn>
                <a:cxn ang="0">
                  <a:pos x="0" y="292"/>
                </a:cxn>
                <a:cxn ang="0">
                  <a:pos x="5" y="319"/>
                </a:cxn>
                <a:cxn ang="0">
                  <a:pos x="10" y="331"/>
                </a:cxn>
                <a:cxn ang="0">
                  <a:pos x="20" y="337"/>
                </a:cxn>
                <a:cxn ang="0">
                  <a:pos x="30" y="340"/>
                </a:cxn>
                <a:cxn ang="0">
                  <a:pos x="45" y="340"/>
                </a:cxn>
                <a:cxn ang="0">
                  <a:pos x="60" y="334"/>
                </a:cxn>
                <a:cxn ang="0">
                  <a:pos x="257" y="117"/>
                </a:cxn>
                <a:cxn ang="0">
                  <a:pos x="298" y="66"/>
                </a:cxn>
                <a:cxn ang="0">
                  <a:pos x="313" y="39"/>
                </a:cxn>
                <a:cxn ang="0">
                  <a:pos x="326" y="12"/>
                </a:cxn>
                <a:cxn ang="0">
                  <a:pos x="329" y="0"/>
                </a:cxn>
                <a:cxn ang="0">
                  <a:pos x="345" y="3"/>
                </a:cxn>
                <a:cxn ang="0">
                  <a:pos x="343" y="45"/>
                </a:cxn>
              </a:cxnLst>
              <a:rect l="0" t="0" r="r" b="b"/>
              <a:pathLst>
                <a:path w="346" h="574">
                  <a:moveTo>
                    <a:pt x="345" y="0"/>
                  </a:moveTo>
                  <a:lnTo>
                    <a:pt x="343" y="122"/>
                  </a:lnTo>
                  <a:lnTo>
                    <a:pt x="336" y="116"/>
                  </a:lnTo>
                  <a:lnTo>
                    <a:pt x="315" y="116"/>
                  </a:lnTo>
                  <a:lnTo>
                    <a:pt x="300" y="122"/>
                  </a:lnTo>
                  <a:lnTo>
                    <a:pt x="285" y="137"/>
                  </a:lnTo>
                  <a:lnTo>
                    <a:pt x="242" y="188"/>
                  </a:lnTo>
                  <a:lnTo>
                    <a:pt x="146" y="294"/>
                  </a:lnTo>
                  <a:lnTo>
                    <a:pt x="50" y="402"/>
                  </a:lnTo>
                  <a:lnTo>
                    <a:pt x="30" y="432"/>
                  </a:lnTo>
                  <a:lnTo>
                    <a:pt x="17" y="462"/>
                  </a:lnTo>
                  <a:lnTo>
                    <a:pt x="10" y="509"/>
                  </a:lnTo>
                  <a:lnTo>
                    <a:pt x="0" y="573"/>
                  </a:lnTo>
                  <a:lnTo>
                    <a:pt x="0" y="292"/>
                  </a:lnTo>
                  <a:lnTo>
                    <a:pt x="5" y="319"/>
                  </a:lnTo>
                  <a:lnTo>
                    <a:pt x="10" y="331"/>
                  </a:lnTo>
                  <a:lnTo>
                    <a:pt x="20" y="337"/>
                  </a:lnTo>
                  <a:lnTo>
                    <a:pt x="30" y="340"/>
                  </a:lnTo>
                  <a:lnTo>
                    <a:pt x="45" y="340"/>
                  </a:lnTo>
                  <a:lnTo>
                    <a:pt x="60" y="334"/>
                  </a:lnTo>
                  <a:lnTo>
                    <a:pt x="257" y="117"/>
                  </a:lnTo>
                  <a:lnTo>
                    <a:pt x="298" y="66"/>
                  </a:lnTo>
                  <a:lnTo>
                    <a:pt x="313" y="39"/>
                  </a:lnTo>
                  <a:lnTo>
                    <a:pt x="326" y="12"/>
                  </a:lnTo>
                  <a:lnTo>
                    <a:pt x="329" y="0"/>
                  </a:lnTo>
                  <a:lnTo>
                    <a:pt x="345" y="3"/>
                  </a:lnTo>
                  <a:lnTo>
                    <a:pt x="343" y="45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51" name="Freeform 27"/>
            <p:cNvSpPr>
              <a:spLocks/>
            </p:cNvSpPr>
            <p:nvPr/>
          </p:nvSpPr>
          <p:spPr bwMode="auto">
            <a:xfrm>
              <a:off x="224" y="-6"/>
              <a:ext cx="154" cy="294"/>
            </a:xfrm>
            <a:custGeom>
              <a:avLst/>
              <a:gdLst/>
              <a:ahLst/>
              <a:cxnLst>
                <a:cxn ang="0">
                  <a:pos x="153" y="3"/>
                </a:cxn>
                <a:cxn ang="0">
                  <a:pos x="50" y="122"/>
                </a:cxn>
                <a:cxn ang="0">
                  <a:pos x="30" y="152"/>
                </a:cxn>
                <a:cxn ang="0">
                  <a:pos x="17" y="182"/>
                </a:cxn>
                <a:cxn ang="0">
                  <a:pos x="10" y="229"/>
                </a:cxn>
                <a:cxn ang="0">
                  <a:pos x="0" y="293"/>
                </a:cxn>
                <a:cxn ang="0">
                  <a:pos x="0" y="12"/>
                </a:cxn>
                <a:cxn ang="0">
                  <a:pos x="5" y="39"/>
                </a:cxn>
                <a:cxn ang="0">
                  <a:pos x="10" y="51"/>
                </a:cxn>
                <a:cxn ang="0">
                  <a:pos x="20" y="57"/>
                </a:cxn>
                <a:cxn ang="0">
                  <a:pos x="30" y="60"/>
                </a:cxn>
                <a:cxn ang="0">
                  <a:pos x="45" y="60"/>
                </a:cxn>
                <a:cxn ang="0">
                  <a:pos x="60" y="54"/>
                </a:cxn>
                <a:cxn ang="0">
                  <a:pos x="110" y="0"/>
                </a:cxn>
              </a:cxnLst>
              <a:rect l="0" t="0" r="r" b="b"/>
              <a:pathLst>
                <a:path w="154" h="294">
                  <a:moveTo>
                    <a:pt x="153" y="3"/>
                  </a:moveTo>
                  <a:lnTo>
                    <a:pt x="50" y="122"/>
                  </a:lnTo>
                  <a:lnTo>
                    <a:pt x="30" y="152"/>
                  </a:lnTo>
                  <a:lnTo>
                    <a:pt x="17" y="182"/>
                  </a:lnTo>
                  <a:lnTo>
                    <a:pt x="10" y="229"/>
                  </a:lnTo>
                  <a:lnTo>
                    <a:pt x="0" y="293"/>
                  </a:lnTo>
                  <a:lnTo>
                    <a:pt x="0" y="12"/>
                  </a:lnTo>
                  <a:lnTo>
                    <a:pt x="5" y="39"/>
                  </a:lnTo>
                  <a:lnTo>
                    <a:pt x="10" y="51"/>
                  </a:lnTo>
                  <a:lnTo>
                    <a:pt x="20" y="57"/>
                  </a:lnTo>
                  <a:lnTo>
                    <a:pt x="30" y="60"/>
                  </a:lnTo>
                  <a:lnTo>
                    <a:pt x="45" y="60"/>
                  </a:lnTo>
                  <a:lnTo>
                    <a:pt x="60" y="54"/>
                  </a:lnTo>
                  <a:lnTo>
                    <a:pt x="110" y="0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52" name="Freeform 28"/>
            <p:cNvSpPr>
              <a:spLocks/>
            </p:cNvSpPr>
            <p:nvPr/>
          </p:nvSpPr>
          <p:spPr bwMode="auto">
            <a:xfrm>
              <a:off x="222" y="1796"/>
              <a:ext cx="344" cy="646"/>
            </a:xfrm>
            <a:custGeom>
              <a:avLst/>
              <a:gdLst/>
              <a:ahLst/>
              <a:cxnLst>
                <a:cxn ang="0">
                  <a:pos x="343" y="52"/>
                </a:cxn>
                <a:cxn ang="0">
                  <a:pos x="343" y="194"/>
                </a:cxn>
                <a:cxn ang="0">
                  <a:pos x="335" y="188"/>
                </a:cxn>
                <a:cxn ang="0">
                  <a:pos x="315" y="188"/>
                </a:cxn>
                <a:cxn ang="0">
                  <a:pos x="300" y="194"/>
                </a:cxn>
                <a:cxn ang="0">
                  <a:pos x="284" y="209"/>
                </a:cxn>
                <a:cxn ang="0">
                  <a:pos x="242" y="260"/>
                </a:cxn>
                <a:cxn ang="0">
                  <a:pos x="146" y="366"/>
                </a:cxn>
                <a:cxn ang="0">
                  <a:pos x="50" y="474"/>
                </a:cxn>
                <a:cxn ang="0">
                  <a:pos x="30" y="504"/>
                </a:cxn>
                <a:cxn ang="0">
                  <a:pos x="17" y="534"/>
                </a:cxn>
                <a:cxn ang="0">
                  <a:pos x="10" y="581"/>
                </a:cxn>
                <a:cxn ang="0">
                  <a:pos x="0" y="645"/>
                </a:cxn>
                <a:cxn ang="0">
                  <a:pos x="0" y="364"/>
                </a:cxn>
                <a:cxn ang="0">
                  <a:pos x="5" y="391"/>
                </a:cxn>
                <a:cxn ang="0">
                  <a:pos x="10" y="403"/>
                </a:cxn>
                <a:cxn ang="0">
                  <a:pos x="20" y="409"/>
                </a:cxn>
                <a:cxn ang="0">
                  <a:pos x="30" y="412"/>
                </a:cxn>
                <a:cxn ang="0">
                  <a:pos x="45" y="412"/>
                </a:cxn>
                <a:cxn ang="0">
                  <a:pos x="60" y="406"/>
                </a:cxn>
                <a:cxn ang="0">
                  <a:pos x="257" y="189"/>
                </a:cxn>
                <a:cxn ang="0">
                  <a:pos x="297" y="138"/>
                </a:cxn>
                <a:cxn ang="0">
                  <a:pos x="312" y="111"/>
                </a:cxn>
                <a:cxn ang="0">
                  <a:pos x="325" y="84"/>
                </a:cxn>
                <a:cxn ang="0">
                  <a:pos x="335" y="39"/>
                </a:cxn>
                <a:cxn ang="0">
                  <a:pos x="343" y="0"/>
                </a:cxn>
                <a:cxn ang="0">
                  <a:pos x="343" y="117"/>
                </a:cxn>
              </a:cxnLst>
              <a:rect l="0" t="0" r="r" b="b"/>
              <a:pathLst>
                <a:path w="344" h="646">
                  <a:moveTo>
                    <a:pt x="343" y="52"/>
                  </a:moveTo>
                  <a:lnTo>
                    <a:pt x="343" y="194"/>
                  </a:lnTo>
                  <a:lnTo>
                    <a:pt x="335" y="188"/>
                  </a:lnTo>
                  <a:lnTo>
                    <a:pt x="315" y="188"/>
                  </a:lnTo>
                  <a:lnTo>
                    <a:pt x="300" y="194"/>
                  </a:lnTo>
                  <a:lnTo>
                    <a:pt x="284" y="209"/>
                  </a:lnTo>
                  <a:lnTo>
                    <a:pt x="242" y="260"/>
                  </a:lnTo>
                  <a:lnTo>
                    <a:pt x="146" y="366"/>
                  </a:lnTo>
                  <a:lnTo>
                    <a:pt x="50" y="474"/>
                  </a:lnTo>
                  <a:lnTo>
                    <a:pt x="30" y="504"/>
                  </a:lnTo>
                  <a:lnTo>
                    <a:pt x="17" y="534"/>
                  </a:lnTo>
                  <a:lnTo>
                    <a:pt x="10" y="581"/>
                  </a:lnTo>
                  <a:lnTo>
                    <a:pt x="0" y="645"/>
                  </a:lnTo>
                  <a:lnTo>
                    <a:pt x="0" y="364"/>
                  </a:lnTo>
                  <a:lnTo>
                    <a:pt x="5" y="391"/>
                  </a:lnTo>
                  <a:lnTo>
                    <a:pt x="10" y="403"/>
                  </a:lnTo>
                  <a:lnTo>
                    <a:pt x="20" y="409"/>
                  </a:lnTo>
                  <a:lnTo>
                    <a:pt x="30" y="412"/>
                  </a:lnTo>
                  <a:lnTo>
                    <a:pt x="45" y="412"/>
                  </a:lnTo>
                  <a:lnTo>
                    <a:pt x="60" y="406"/>
                  </a:lnTo>
                  <a:lnTo>
                    <a:pt x="257" y="189"/>
                  </a:lnTo>
                  <a:lnTo>
                    <a:pt x="297" y="138"/>
                  </a:lnTo>
                  <a:lnTo>
                    <a:pt x="312" y="111"/>
                  </a:lnTo>
                  <a:lnTo>
                    <a:pt x="325" y="84"/>
                  </a:lnTo>
                  <a:lnTo>
                    <a:pt x="335" y="39"/>
                  </a:lnTo>
                  <a:lnTo>
                    <a:pt x="343" y="0"/>
                  </a:lnTo>
                  <a:lnTo>
                    <a:pt x="343" y="117"/>
                  </a:lnTo>
                </a:path>
              </a:pathLst>
            </a:custGeom>
            <a:gradFill rotWithShape="0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453" name="Rectangle 29"/>
            <p:cNvSpPr>
              <a:spLocks noChangeArrowheads="1"/>
            </p:cNvSpPr>
            <p:nvPr/>
          </p:nvSpPr>
          <p:spPr bwMode="auto">
            <a:xfrm>
              <a:off x="771" y="0"/>
              <a:ext cx="210" cy="4319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83" name="Line 30"/>
            <p:cNvSpPr>
              <a:spLocks noChangeShapeType="1"/>
            </p:cNvSpPr>
            <p:nvPr/>
          </p:nvSpPr>
          <p:spPr bwMode="auto">
            <a:xfrm>
              <a:off x="135" y="0"/>
              <a:ext cx="0" cy="4319"/>
            </a:xfrm>
            <a:prstGeom prst="line">
              <a:avLst/>
            </a:prstGeom>
            <a:noFill/>
            <a:ln w="127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4" name="Line 31"/>
            <p:cNvSpPr>
              <a:spLocks noChangeShapeType="1"/>
            </p:cNvSpPr>
            <p:nvPr/>
          </p:nvSpPr>
          <p:spPr bwMode="auto">
            <a:xfrm>
              <a:off x="645" y="0"/>
              <a:ext cx="0" cy="4319"/>
            </a:xfrm>
            <a:prstGeom prst="line">
              <a:avLst/>
            </a:prstGeom>
            <a:noFill/>
            <a:ln w="12700" cap="sq">
              <a:solidFill>
                <a:schemeClr val="accent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051" name="Rectangle 32"/>
          <p:cNvSpPr>
            <a:spLocks noGrp="1" noChangeArrowheads="1"/>
          </p:cNvSpPr>
          <p:nvPr>
            <p:ph type="title"/>
          </p:nvPr>
        </p:nvSpPr>
        <p:spPr bwMode="auto">
          <a:xfrm>
            <a:off x="1500188" y="228600"/>
            <a:ext cx="74914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052" name="Rectangle 3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00188" y="1524000"/>
            <a:ext cx="7491412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615458" name="Rectangle 3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447800" y="6324600"/>
            <a:ext cx="140970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15459" name="Rectangle 3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33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15460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b="0"/>
            </a:lvl1pPr>
          </a:lstStyle>
          <a:p>
            <a:pPr>
              <a:defRPr/>
            </a:pPr>
            <a:fld id="{86EC0BDC-D90E-4F60-8ABF-E0825B3322C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575" r:id="rId1"/>
    <p:sldLayoutId id="2147486576" r:id="rId2"/>
    <p:sldLayoutId id="2147486577" r:id="rId3"/>
    <p:sldLayoutId id="2147486578" r:id="rId4"/>
    <p:sldLayoutId id="2147486579" r:id="rId5"/>
    <p:sldLayoutId id="2147486580" r:id="rId6"/>
    <p:sldLayoutId id="2147486581" r:id="rId7"/>
    <p:sldLayoutId id="2147486582" r:id="rId8"/>
    <p:sldLayoutId id="2147486583" r:id="rId9"/>
    <p:sldLayoutId id="2147486584" r:id="rId10"/>
    <p:sldLayoutId id="2147486585" r:id="rId11"/>
    <p:sldLayoutId id="2147486586" r:id="rId12"/>
    <p:sldLayoutId id="2147486587" r:id="rId13"/>
    <p:sldLayoutId id="2147486588" r:id="rId14"/>
    <p:sldLayoutId id="2147486589" r:id="rId15"/>
    <p:sldLayoutId id="2147486590" r:id="rId16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–"/>
        <a:defRPr sz="2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–"/>
        <a:defRPr sz="20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 b="1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1550" y="5158581"/>
            <a:ext cx="7848600" cy="574675"/>
          </a:xfrm>
          <a:solidFill>
            <a:srgbClr val="000000"/>
          </a:solidFill>
          <a:ln>
            <a:solidFill>
              <a:schemeClr val="bg1"/>
            </a:solidFill>
          </a:ln>
        </p:spPr>
        <p:txBody>
          <a:bodyPr/>
          <a:lstStyle/>
          <a:p>
            <a:pPr algn="ctr" eaLnBrk="1" hangingPunct="1">
              <a:buFont typeface="Wingdings" pitchFamily="2" charset="2"/>
              <a:buNone/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80000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д.э.н., проф. Одинцов Б.Е.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971600" y="1085850"/>
            <a:ext cx="7776716" cy="8302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ru-RU" altLang="ru-RU" sz="2400" b="0" dirty="0">
                <a:latin typeface="Times New Roman" pitchFamily="18" charset="0"/>
              </a:rPr>
              <a:t>Департамент анализа данных, принятия решений и финансовых технологий</a:t>
            </a: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3133154" y="115888"/>
            <a:ext cx="5975350" cy="7080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ru-RU" altLang="ru-RU" sz="2000" dirty="0">
                <a:latin typeface="Times New Roman" pitchFamily="18" charset="0"/>
              </a:rPr>
              <a:t>Министерство образования и науки РФ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ru-RU" altLang="ru-RU" sz="2000" dirty="0">
                <a:latin typeface="Times New Roman" pitchFamily="18" charset="0"/>
              </a:rPr>
              <a:t>Финансовый университет при Правительстве РФ</a:t>
            </a: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4449330" y="5805488"/>
            <a:ext cx="877163" cy="46166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ru-RU" altLang="ru-RU" sz="2400" b="0" dirty="0" smtClean="0">
                <a:latin typeface="Times New Roman" pitchFamily="18" charset="0"/>
              </a:rPr>
              <a:t>2019 </a:t>
            </a:r>
            <a:endParaRPr lang="ru-RU" altLang="ru-RU" sz="2400" b="0" dirty="0">
              <a:latin typeface="Times New Roman" pitchFamily="18" charset="0"/>
            </a:endParaRPr>
          </a:p>
        </p:txBody>
      </p:sp>
      <p:pic>
        <p:nvPicPr>
          <p:cNvPr id="8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2" y="72008"/>
            <a:ext cx="3096518" cy="980728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</p:pic>
      <p:sp>
        <p:nvSpPr>
          <p:cNvPr id="9" name="Rectangle 8"/>
          <p:cNvSpPr txBox="1">
            <a:spLocks noChangeArrowheads="1"/>
          </p:cNvSpPr>
          <p:nvPr/>
        </p:nvSpPr>
        <p:spPr>
          <a:xfrm>
            <a:off x="1331640" y="1988840"/>
            <a:ext cx="6980113" cy="3169071"/>
          </a:xfrm>
          <a:prstGeom prst="rect">
            <a:avLst/>
          </a:prstGeom>
          <a:solidFill>
            <a:srgbClr val="FFFF00"/>
          </a:solidFill>
          <a:ln>
            <a:solidFill>
              <a:schemeClr val="bg1"/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800" dirty="0">
                <a:solidFill>
                  <a:srgbClr val="000000"/>
                </a:solidFill>
              </a:rPr>
              <a:t>XIX </a:t>
            </a:r>
            <a:r>
              <a:rPr lang="ru-RU" sz="1800" dirty="0" smtClean="0">
                <a:solidFill>
                  <a:srgbClr val="000000"/>
                </a:solidFill>
              </a:rPr>
              <a:t>международная научно-практическая конференция</a:t>
            </a:r>
            <a:r>
              <a:rPr lang="ru-RU" sz="1800" dirty="0">
                <a:solidFill>
                  <a:srgbClr val="000000"/>
                </a:solidFill>
              </a:rPr>
              <a:t/>
            </a:r>
            <a:br>
              <a:rPr lang="ru-RU" sz="1800" dirty="0">
                <a:solidFill>
                  <a:srgbClr val="000000"/>
                </a:solidFill>
              </a:rPr>
            </a:br>
            <a:r>
              <a:rPr lang="ru-RU" sz="1800" dirty="0">
                <a:solidFill>
                  <a:srgbClr val="000000"/>
                </a:solidFill>
              </a:rPr>
              <a:t>"Новые информационные технологии в </a:t>
            </a:r>
            <a:r>
              <a:rPr lang="ru-RU" sz="1800" dirty="0" smtClean="0">
                <a:solidFill>
                  <a:srgbClr val="000000"/>
                </a:solidFill>
              </a:rPr>
              <a:t>образовании</a:t>
            </a:r>
          </a:p>
          <a:p>
            <a:r>
              <a:rPr lang="ru-RU" sz="1800" dirty="0" smtClean="0">
                <a:solidFill>
                  <a:srgbClr val="000000"/>
                </a:solidFill>
              </a:rPr>
              <a:t>29-30 </a:t>
            </a:r>
            <a:r>
              <a:rPr lang="ru-RU" sz="1800" dirty="0">
                <a:solidFill>
                  <a:srgbClr val="000000"/>
                </a:solidFill>
              </a:rPr>
              <a:t>января 2019 г</a:t>
            </a:r>
            <a:r>
              <a:rPr lang="ru-RU" sz="1800" dirty="0" smtClean="0">
                <a:solidFill>
                  <a:srgbClr val="000000"/>
                </a:solidFill>
              </a:rPr>
              <a:t>.</a:t>
            </a:r>
          </a:p>
          <a:p>
            <a:endParaRPr lang="ru-RU" sz="1800" dirty="0">
              <a:solidFill>
                <a:srgbClr val="000000"/>
              </a:solidFill>
            </a:endParaRPr>
          </a:p>
          <a:p>
            <a:r>
              <a:rPr lang="ru-RU" sz="2400" dirty="0" smtClean="0">
                <a:solidFill>
                  <a:srgbClr val="000000"/>
                </a:solidFill>
              </a:rPr>
              <a:t>Доклад на тему: Интеллектуализация </a:t>
            </a:r>
            <a:r>
              <a:rPr lang="ru-RU" sz="2400" dirty="0">
                <a:solidFill>
                  <a:srgbClr val="000000"/>
                </a:solidFill>
              </a:rPr>
              <a:t>информационных систем в среде "1С:ERP" Управление предприятием 2"  </a:t>
            </a:r>
            <a:endParaRPr lang="ru-RU" sz="1800" b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825004" y="116632"/>
            <a:ext cx="8139484" cy="720080"/>
          </a:xfrm>
          <a:prstGeom prst="rect">
            <a:avLst/>
          </a:prstGeom>
          <a:solidFill>
            <a:srgbClr val="FFC000"/>
          </a:solidFill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ru-RU" sz="2000" b="1" kern="0" dirty="0" smtClean="0"/>
              <a:t>Препятствия в создании интеллектуальных </a:t>
            </a:r>
            <a:r>
              <a:rPr lang="en-US" sz="2000" b="1" kern="0" dirty="0" smtClean="0"/>
              <a:t>BPM</a:t>
            </a:r>
            <a:r>
              <a:rPr lang="ru-RU" sz="2000" b="1" kern="0" dirty="0" smtClean="0"/>
              <a:t>-систем на предприятиях</a:t>
            </a:r>
            <a:endParaRPr lang="ru-RU" sz="2000" b="1" kern="0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539552" y="1556792"/>
            <a:ext cx="8164016" cy="4608512"/>
          </a:xfrm>
          <a:prstGeom prst="rect">
            <a:avLst/>
          </a:prstGeom>
          <a:solidFill>
            <a:srgbClr val="FFFF00"/>
          </a:solidFill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–"/>
              <a:defRPr sz="28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–"/>
              <a:defRPr sz="20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ru-RU" sz="1600" kern="0" dirty="0" smtClean="0">
                <a:latin typeface="+mj-lt"/>
              </a:rPr>
              <a:t>                                  1. Отсутствие на предприятии развитого управленческого учета,                </a:t>
            </a:r>
          </a:p>
          <a:p>
            <a:pPr marL="0" indent="0">
              <a:buFont typeface="Wingdings" pitchFamily="2" charset="2"/>
              <a:buNone/>
            </a:pPr>
            <a:r>
              <a:rPr lang="ru-RU" sz="1600" kern="0" dirty="0">
                <a:latin typeface="+mj-lt"/>
              </a:rPr>
              <a:t> </a:t>
            </a:r>
            <a:r>
              <a:rPr lang="ru-RU" sz="1600" kern="0" dirty="0" smtClean="0">
                <a:latin typeface="+mj-lt"/>
              </a:rPr>
              <a:t>                                  адекватно ежемесячно</a:t>
            </a:r>
            <a:r>
              <a:rPr lang="ru-RU" sz="1600" kern="0" dirty="0" smtClean="0"/>
              <a:t> </a:t>
            </a:r>
            <a:r>
              <a:rPr lang="ru-RU" sz="1600" kern="0" dirty="0" smtClean="0">
                <a:latin typeface="+mj-lt"/>
              </a:rPr>
              <a:t>отражающего требуемые </a:t>
            </a:r>
            <a:r>
              <a:rPr lang="en-US" sz="1600" kern="0" dirty="0" smtClean="0">
                <a:latin typeface="+mj-lt"/>
              </a:rPr>
              <a:t>BPM</a:t>
            </a:r>
            <a:r>
              <a:rPr lang="ru-RU" sz="1600" kern="0" dirty="0" smtClean="0">
                <a:latin typeface="+mj-lt"/>
              </a:rPr>
              <a:t>-системой </a:t>
            </a:r>
          </a:p>
          <a:p>
            <a:pPr marL="0" indent="0">
              <a:buFont typeface="Wingdings" pitchFamily="2" charset="2"/>
              <a:buNone/>
            </a:pPr>
            <a:r>
              <a:rPr lang="ru-RU" sz="1600" kern="0" dirty="0">
                <a:latin typeface="+mj-lt"/>
              </a:rPr>
              <a:t> </a:t>
            </a:r>
            <a:r>
              <a:rPr lang="ru-RU" sz="1600" kern="0" dirty="0" smtClean="0">
                <a:latin typeface="+mj-lt"/>
              </a:rPr>
              <a:t>                                  фактические показатели деятельности структурных  </a:t>
            </a:r>
          </a:p>
          <a:p>
            <a:pPr marL="0" indent="0">
              <a:buFont typeface="Wingdings" pitchFamily="2" charset="2"/>
              <a:buNone/>
            </a:pPr>
            <a:r>
              <a:rPr lang="ru-RU" sz="1600" kern="0" dirty="0">
                <a:latin typeface="+mj-lt"/>
              </a:rPr>
              <a:t> </a:t>
            </a:r>
            <a:r>
              <a:rPr lang="ru-RU" sz="1600" kern="0" dirty="0" smtClean="0">
                <a:latin typeface="+mj-lt"/>
              </a:rPr>
              <a:t>                                    подразделений.</a:t>
            </a:r>
          </a:p>
          <a:p>
            <a:pPr marL="0" indent="0">
              <a:buNone/>
            </a:pPr>
            <a:r>
              <a:rPr lang="ru-RU" sz="1600" kern="0" dirty="0" smtClean="0">
                <a:latin typeface="+mj-lt"/>
              </a:rPr>
              <a:t>2. Частичное несовпадение </a:t>
            </a:r>
            <a:r>
              <a:rPr lang="ru-RU" sz="1600" kern="0" dirty="0">
                <a:latin typeface="+mj-lt"/>
              </a:rPr>
              <a:t>значений показателей управленческого учета с показателями, полученными с помощью </a:t>
            </a:r>
            <a:r>
              <a:rPr lang="ru-RU" sz="1600" kern="0" dirty="0" smtClean="0">
                <a:latin typeface="+mj-lt"/>
              </a:rPr>
              <a:t>базы знаний (одни  те же показатели считаются по разным формулам).  </a:t>
            </a:r>
          </a:p>
          <a:p>
            <a:pPr marL="0" indent="0">
              <a:buFont typeface="Wingdings" pitchFamily="2" charset="2"/>
              <a:buNone/>
            </a:pPr>
            <a:r>
              <a:rPr lang="ru-RU" sz="1600" kern="0" dirty="0" smtClean="0">
                <a:latin typeface="+mj-lt"/>
              </a:rPr>
              <a:t> 3. Отсутствие в системе управления системы бюджетирования </a:t>
            </a:r>
            <a:r>
              <a:rPr lang="ru-RU" sz="1600" kern="0" dirty="0">
                <a:latin typeface="+mj-lt"/>
              </a:rPr>
              <a:t>(</a:t>
            </a:r>
            <a:r>
              <a:rPr lang="ru-RU" sz="1600" kern="0" dirty="0" smtClean="0">
                <a:latin typeface="+mj-lt"/>
              </a:rPr>
              <a:t>планирования), адаптированной под систему учета и </a:t>
            </a:r>
            <a:r>
              <a:rPr lang="en-US" sz="1600" kern="0" dirty="0" smtClean="0">
                <a:latin typeface="+mj-lt"/>
              </a:rPr>
              <a:t>BPM</a:t>
            </a:r>
            <a:r>
              <a:rPr lang="ru-RU" sz="1600" kern="0" dirty="0" smtClean="0">
                <a:latin typeface="+mj-lt"/>
              </a:rPr>
              <a:t>-систему. </a:t>
            </a:r>
          </a:p>
          <a:p>
            <a:pPr marL="0" indent="0">
              <a:buFont typeface="Wingdings" pitchFamily="2" charset="2"/>
              <a:buNone/>
            </a:pPr>
            <a:r>
              <a:rPr lang="ru-RU" sz="1600" kern="0" dirty="0" smtClean="0">
                <a:latin typeface="+mj-lt"/>
              </a:rPr>
              <a:t>4. Отсутствие в системе управления системы стратегического и краткосрочного прогнозирования, адаптированного под систему бюджетирования и способного адекватно оценить экономическую ситуацию в следующем месяце.</a:t>
            </a:r>
          </a:p>
          <a:p>
            <a:pPr marL="0" indent="0">
              <a:buFont typeface="Wingdings" pitchFamily="2" charset="2"/>
              <a:buNone/>
            </a:pPr>
            <a:r>
              <a:rPr lang="ru-RU" sz="1600" kern="0" dirty="0" smtClean="0">
                <a:latin typeface="+mj-lt"/>
              </a:rPr>
              <a:t>6. Отсутствие обученных и мотивированных специалистов, способных ежемесячно (ежеквартально) обоснованно устанавливать </a:t>
            </a:r>
            <a:r>
              <a:rPr lang="ru-RU" sz="1600" kern="0" dirty="0" smtClean="0">
                <a:solidFill>
                  <a:srgbClr val="FF0000"/>
                </a:solidFill>
                <a:latin typeface="+mj-lt"/>
              </a:rPr>
              <a:t>приоритеты </a:t>
            </a:r>
            <a:r>
              <a:rPr lang="ru-RU" sz="1600" kern="0" dirty="0" smtClean="0">
                <a:latin typeface="+mj-lt"/>
              </a:rPr>
              <a:t>в достижении целей (подцелей) предприятия, </a:t>
            </a:r>
            <a:r>
              <a:rPr lang="ru-RU" sz="1600" kern="0" dirty="0" smtClean="0">
                <a:solidFill>
                  <a:srgbClr val="FF0000"/>
                </a:solidFill>
                <a:latin typeface="+mj-lt"/>
              </a:rPr>
              <a:t>направление их динамики </a:t>
            </a:r>
            <a:r>
              <a:rPr lang="ru-RU" sz="1600" kern="0" dirty="0" smtClean="0">
                <a:latin typeface="+mj-lt"/>
              </a:rPr>
              <a:t>и граничные значения показателей.</a:t>
            </a:r>
          </a:p>
          <a:p>
            <a:pPr marL="0" indent="0">
              <a:buFont typeface="Wingdings" pitchFamily="2" charset="2"/>
              <a:buNone/>
            </a:pPr>
            <a:r>
              <a:rPr lang="ru-RU" sz="1600" kern="0" dirty="0" smtClean="0">
                <a:latin typeface="+mj-lt"/>
              </a:rPr>
              <a:t>7. Имеют место также и сложности проектного характера.</a:t>
            </a:r>
            <a:endParaRPr lang="ru-RU" sz="1600" kern="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49824" y="908720"/>
            <a:ext cx="6678560" cy="307777"/>
          </a:xfrm>
          <a:prstGeom prst="rect">
            <a:avLst/>
          </a:prstGeom>
          <a:solidFill>
            <a:srgbClr val="CCFFFF"/>
          </a:solidFill>
        </p:spPr>
        <p:txBody>
          <a:bodyPr wrap="none" rtlCol="0">
            <a:spAutoFit/>
          </a:bodyPr>
          <a:lstStyle/>
          <a:p>
            <a:r>
              <a:rPr lang="ru-RU" dirty="0"/>
              <a:t>Чисто писано в бумаге, Да забыли про овраги, Как по ним ходить. </a:t>
            </a:r>
            <a:r>
              <a:rPr lang="ru-RU" dirty="0" smtClean="0"/>
              <a:t>Л.Н. Толстой</a:t>
            </a:r>
            <a:endParaRPr lang="ru-RU" dirty="0"/>
          </a:p>
        </p:txBody>
      </p:sp>
      <p:pic>
        <p:nvPicPr>
          <p:cNvPr id="7" name="Picture 3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281210"/>
            <a:ext cx="2304256" cy="1211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02300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42" y="980728"/>
            <a:ext cx="8571457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4"/>
          <p:cNvSpPr txBox="1">
            <a:spLocks/>
          </p:cNvSpPr>
          <p:nvPr/>
        </p:nvSpPr>
        <p:spPr bwMode="auto">
          <a:xfrm>
            <a:off x="1989540" y="5373216"/>
            <a:ext cx="5318764" cy="770084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ru-RU" b="0" kern="0" smtClean="0"/>
              <a:t>Спасибо за внимание</a:t>
            </a:r>
            <a:endParaRPr lang="ru-RU" b="0" kern="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22942" y="3861048"/>
            <a:ext cx="86695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sz="2000" dirty="0" smtClean="0"/>
              <a:t>Одинцов Б.Е., Романов А.Н., Соловьев И.В , </a:t>
            </a:r>
            <a:r>
              <a:rPr lang="ru-RU" sz="2000" dirty="0" err="1" smtClean="0"/>
              <a:t>Дудихин</a:t>
            </a:r>
            <a:r>
              <a:rPr lang="ru-RU" sz="2000" dirty="0" smtClean="0"/>
              <a:t> В.В. Интеллектуальные </a:t>
            </a:r>
            <a:r>
              <a:rPr lang="ru-RU" sz="2000" dirty="0"/>
              <a:t>информационные системы и технологии в экономике: учебное </a:t>
            </a:r>
            <a:r>
              <a:rPr lang="ru-RU" sz="2000" dirty="0" smtClean="0"/>
              <a:t>пособие. М.: Центр </a:t>
            </a:r>
            <a:r>
              <a:rPr lang="ru-RU" sz="2000" dirty="0"/>
              <a:t>каталог (Вузовский учебник</a:t>
            </a:r>
            <a:r>
              <a:rPr lang="ru-RU" sz="2000" dirty="0" smtClean="0"/>
              <a:t>), 2019. 344 с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0761442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28600"/>
            <a:ext cx="8380412" cy="1143000"/>
          </a:xfrm>
          <a:solidFill>
            <a:schemeClr val="bg2">
              <a:lumMod val="20000"/>
              <a:lumOff val="80000"/>
            </a:schemeClr>
          </a:solidFill>
          <a:ln>
            <a:solidFill>
              <a:schemeClr val="bg2"/>
            </a:solidFill>
          </a:ln>
        </p:spPr>
        <p:txBody>
          <a:bodyPr/>
          <a:lstStyle/>
          <a:p>
            <a:pPr algn="ctr" eaLnBrk="1" hangingPunct="1">
              <a:defRPr/>
            </a:pPr>
            <a:r>
              <a:rPr lang="ru-RU" sz="2400" dirty="0" smtClean="0"/>
              <a:t>Сокращенное определение интеллектуальной информационной системы Поспелова Д.А.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24000"/>
            <a:ext cx="8596312" cy="4641304"/>
          </a:xfrm>
          <a:solidFill>
            <a:srgbClr val="FFFF00"/>
          </a:solidFill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>
                <a:solidFill>
                  <a:srgbClr val="6600FF"/>
                </a:solidFill>
              </a:rPr>
              <a:t>Система называется интеллектуальной, если она способна выполнять следующие минимальный набор функций:</a:t>
            </a:r>
          </a:p>
          <a:p>
            <a:pPr lvl="1"/>
            <a:r>
              <a:rPr lang="ru-RU" altLang="ru-RU" sz="2000" dirty="0" smtClean="0"/>
              <a:t>осуществлять целенаправленное поведение;</a:t>
            </a:r>
          </a:p>
          <a:p>
            <a:pPr lvl="1"/>
            <a:r>
              <a:rPr lang="ru-RU" altLang="ru-RU" sz="2000" dirty="0" smtClean="0"/>
              <a:t>обладать базой знаний, накапливать знания об окружающей среде, классифицировать их, оценивать с точки зрения поставленной цели и обрабатывать;</a:t>
            </a:r>
          </a:p>
          <a:p>
            <a:pPr lvl="1"/>
            <a:r>
              <a:rPr lang="ru-RU" altLang="ru-RU" sz="2000" dirty="0" smtClean="0"/>
              <a:t>осуществлять рассуждения, формировать для себя или для человека объяснения собственной деятельности;</a:t>
            </a:r>
          </a:p>
          <a:p>
            <a:pPr lvl="1"/>
            <a:r>
              <a:rPr lang="ru-RU" altLang="ru-RU" sz="2000" dirty="0" smtClean="0"/>
              <a:t>получать информацию из внешней среды, с помощью каналов, аналогичных тем, что имеются у человека, общаться с ним на языке, максимально приближенном к естественному.</a:t>
            </a:r>
          </a:p>
        </p:txBody>
      </p:sp>
    </p:spTree>
    <p:extLst>
      <p:ext uri="{BB962C8B-B14F-4D97-AF65-F5344CB8AC3E}">
        <p14:creationId xmlns:p14="http://schemas.microsoft.com/office/powerpoint/2010/main" val="125473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76672"/>
            <a:ext cx="7491412" cy="648072"/>
          </a:xfrm>
          <a:solidFill>
            <a:srgbClr val="FFC000"/>
          </a:solidFill>
        </p:spPr>
        <p:txBody>
          <a:bodyPr/>
          <a:lstStyle/>
          <a:p>
            <a:pPr algn="ctr"/>
            <a:r>
              <a:rPr lang="ru-RU" sz="2000" dirty="0"/>
              <a:t>Классификация интеллектуальных информационных систем по функциональному признаку 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674040"/>
              </p:ext>
            </p:extLst>
          </p:nvPr>
        </p:nvGraphicFramePr>
        <p:xfrm>
          <a:off x="476764" y="2023740"/>
          <a:ext cx="8343708" cy="25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9" name="Visio" r:id="rId3" imgW="5758671" imgH="1762608" progId="Visio.Drawing.11">
                  <p:embed/>
                </p:oleObj>
              </mc:Choice>
              <mc:Fallback>
                <p:oleObj name="Visio" r:id="rId3" imgW="5758671" imgH="1762608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764" y="2023740"/>
                        <a:ext cx="8343708" cy="25573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0761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39552" y="2498120"/>
            <a:ext cx="8363272" cy="1938992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ru-RU" sz="2000" dirty="0" smtClean="0"/>
              <a:t>Международный комитет </a:t>
            </a:r>
            <a:r>
              <a:rPr lang="ru-RU" sz="2000" i="1" dirty="0" err="1">
                <a:solidFill>
                  <a:srgbClr val="7030A0"/>
                </a:solidFill>
              </a:rPr>
              <a:t>Sta</a:t>
            </a:r>
            <a:r>
              <a:rPr lang="en-US" sz="2000" i="1" dirty="0">
                <a:solidFill>
                  <a:srgbClr val="7030A0"/>
                </a:solidFill>
              </a:rPr>
              <a:t>n</a:t>
            </a:r>
            <a:r>
              <a:rPr lang="ru-RU" sz="2000" i="1" dirty="0" err="1">
                <a:solidFill>
                  <a:srgbClr val="7030A0"/>
                </a:solidFill>
              </a:rPr>
              <a:t>da</a:t>
            </a:r>
            <a:r>
              <a:rPr lang="en-US" sz="2000" i="1" dirty="0">
                <a:solidFill>
                  <a:srgbClr val="7030A0"/>
                </a:solidFill>
              </a:rPr>
              <a:t>r</a:t>
            </a:r>
            <a:r>
              <a:rPr lang="ru-RU" sz="2000" i="1" dirty="0" err="1">
                <a:solidFill>
                  <a:srgbClr val="7030A0"/>
                </a:solidFill>
              </a:rPr>
              <a:t>ds</a:t>
            </a:r>
            <a:r>
              <a:rPr lang="ru-RU" sz="2000" i="1" dirty="0">
                <a:solidFill>
                  <a:srgbClr val="7030A0"/>
                </a:solidFill>
              </a:rPr>
              <a:t> </a:t>
            </a:r>
            <a:r>
              <a:rPr lang="ru-RU" sz="2000" i="1" dirty="0" err="1">
                <a:solidFill>
                  <a:srgbClr val="7030A0"/>
                </a:solidFill>
              </a:rPr>
              <a:t>Group</a:t>
            </a:r>
            <a:r>
              <a:rPr lang="ru-RU" sz="2000" dirty="0">
                <a:solidFill>
                  <a:srgbClr val="7030A0"/>
                </a:solidFill>
              </a:rPr>
              <a:t> </a:t>
            </a:r>
            <a:r>
              <a:rPr lang="ru-RU" sz="2000" dirty="0"/>
              <a:t>определил </a:t>
            </a:r>
            <a:r>
              <a:rPr lang="ru-RU" sz="2000" dirty="0" smtClean="0"/>
              <a:t>функции </a:t>
            </a:r>
          </a:p>
          <a:p>
            <a:r>
              <a:rPr lang="en-US" sz="2000" i="1" dirty="0" smtClean="0"/>
              <a:t>BPM</a:t>
            </a:r>
            <a:r>
              <a:rPr lang="ru-RU" sz="2000" dirty="0" smtClean="0"/>
              <a:t>-систем следующим образом:</a:t>
            </a:r>
          </a:p>
          <a:p>
            <a:pPr marL="342900" indent="-342900" algn="just">
              <a:buAutoNum type="arabicPeriod"/>
            </a:pPr>
            <a:r>
              <a:rPr lang="ru-RU" sz="1600" dirty="0" smtClean="0"/>
              <a:t>Обеспечить </a:t>
            </a:r>
            <a:r>
              <a:rPr lang="ru-RU" sz="1600" dirty="0"/>
              <a:t>предприятиям </a:t>
            </a:r>
            <a:r>
              <a:rPr lang="ru-RU" sz="1600" dirty="0" smtClean="0"/>
              <a:t>сопровождение моделирования и визуализации стратегических целей.</a:t>
            </a:r>
            <a:endParaRPr lang="ru-RU" sz="1600" dirty="0"/>
          </a:p>
          <a:p>
            <a:pPr algn="just"/>
            <a:r>
              <a:rPr lang="ru-RU" sz="1600" dirty="0" smtClean="0"/>
              <a:t>2. Обеспечить воплощение стратегии предприятия в текущее планирование (бюджетирование), а также связь с анализом </a:t>
            </a:r>
            <a:r>
              <a:rPr lang="ru-RU" sz="1600" dirty="0"/>
              <a:t>и </a:t>
            </a:r>
            <a:r>
              <a:rPr lang="ru-RU" sz="1600" dirty="0" smtClean="0"/>
              <a:t>мониторингом </a:t>
            </a:r>
            <a:r>
              <a:rPr lang="ru-RU" sz="1600" dirty="0"/>
              <a:t>ключевых показателей эффективности.</a:t>
            </a:r>
          </a:p>
        </p:txBody>
      </p:sp>
      <p:sp>
        <p:nvSpPr>
          <p:cNvPr id="3" name="Прямоугольник 1"/>
          <p:cNvSpPr txBox="1">
            <a:spLocks noChangeArrowheads="1"/>
          </p:cNvSpPr>
          <p:nvPr/>
        </p:nvSpPr>
        <p:spPr bwMode="auto">
          <a:xfrm>
            <a:off x="395536" y="764704"/>
            <a:ext cx="8568952" cy="1324081"/>
          </a:xfrm>
          <a:prstGeom prst="rect">
            <a:avLst/>
          </a:prstGeom>
          <a:solidFill>
            <a:srgbClr val="FF99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Arial" pitchFamily="34" charset="0"/>
                <a:ea typeface="+mj-ea"/>
                <a:cs typeface="+mj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–"/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–"/>
              <a:defRPr sz="20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Font typeface="Wingdings" pitchFamily="2" charset="2"/>
              <a:buNone/>
              <a:defRPr/>
            </a:pPr>
            <a:r>
              <a:rPr lang="ru-RU" sz="2000" kern="0" dirty="0" smtClean="0">
                <a:latin typeface="+mj-lt"/>
              </a:rPr>
              <a:t>потребовался новый взгляд на функции корпоративных информационных систем: необходимо создавать интеллектуальные информационные системы для управления предприятием: </a:t>
            </a:r>
            <a:r>
              <a:rPr lang="en-US" sz="2000" kern="0" dirty="0" smtClean="0">
                <a:latin typeface="+mj-lt"/>
              </a:rPr>
              <a:t>BPM</a:t>
            </a:r>
            <a:r>
              <a:rPr lang="ru-RU" sz="2000" kern="0" dirty="0" smtClean="0">
                <a:latin typeface="+mj-lt"/>
              </a:rPr>
              <a:t>–системы </a:t>
            </a:r>
            <a:r>
              <a:rPr lang="en-US" altLang="ru-RU" sz="2000" kern="0" dirty="0" smtClean="0">
                <a:latin typeface="+mj-lt"/>
                <a:ea typeface="Calibri" pitchFamily="34" charset="0"/>
                <a:cs typeface="Times New Roman" pitchFamily="18" charset="0"/>
              </a:rPr>
              <a:t>Business Performance Management</a:t>
            </a:r>
            <a:r>
              <a:rPr lang="ru-RU" altLang="ru-RU" sz="2000" kern="0" dirty="0" smtClean="0">
                <a:latin typeface="+mj-lt"/>
                <a:ea typeface="Calibri" pitchFamily="34" charset="0"/>
                <a:cs typeface="Times New Roman" pitchFamily="18" charset="0"/>
              </a:rPr>
              <a:t> (</a:t>
            </a:r>
            <a:r>
              <a:rPr lang="en-US" altLang="ru-RU" sz="2000" kern="0" dirty="0" smtClean="0">
                <a:latin typeface="+mj-lt"/>
                <a:ea typeface="Calibri" pitchFamily="34" charset="0"/>
                <a:cs typeface="Times New Roman" pitchFamily="18" charset="0"/>
              </a:rPr>
              <a:t>B</a:t>
            </a:r>
            <a:r>
              <a:rPr lang="ru-RU" altLang="ru-RU" sz="2000" kern="0" dirty="0" smtClean="0">
                <a:latin typeface="+mj-lt"/>
                <a:ea typeface="Calibri" pitchFamily="34" charset="0"/>
                <a:cs typeface="Times New Roman" pitchFamily="18" charset="0"/>
              </a:rPr>
              <a:t>РМ)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39552" y="4809346"/>
            <a:ext cx="8147248" cy="70788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ru-RU" sz="2000" dirty="0" smtClean="0"/>
              <a:t>Некоторые компании, занимающие </a:t>
            </a:r>
            <a:r>
              <a:rPr lang="ru-RU" sz="2000" dirty="0"/>
              <a:t>половину </a:t>
            </a:r>
            <a:r>
              <a:rPr lang="ru-RU" sz="2000" dirty="0" smtClean="0"/>
              <a:t>рынка систем </a:t>
            </a:r>
            <a:r>
              <a:rPr lang="en-US" sz="2000" dirty="0" smtClean="0"/>
              <a:t>BPM</a:t>
            </a:r>
            <a:r>
              <a:rPr lang="ru-RU" sz="2000" dirty="0" smtClean="0"/>
              <a:t>: </a:t>
            </a:r>
          </a:p>
          <a:p>
            <a:r>
              <a:rPr lang="en-US" sz="2000" i="1" dirty="0" smtClean="0"/>
              <a:t>Hyperion</a:t>
            </a:r>
            <a:r>
              <a:rPr lang="en-US" sz="2000" i="1" dirty="0"/>
              <a:t>, </a:t>
            </a:r>
            <a:r>
              <a:rPr lang="en-US" sz="2000" i="1" dirty="0" err="1"/>
              <a:t>Geac</a:t>
            </a:r>
            <a:r>
              <a:rPr lang="en-US" sz="2000" i="1" dirty="0"/>
              <a:t>, </a:t>
            </a:r>
            <a:r>
              <a:rPr lang="en-US" sz="2000" i="1" dirty="0" err="1"/>
              <a:t>Cognos</a:t>
            </a:r>
            <a:r>
              <a:rPr lang="en-US" sz="2000" i="1" dirty="0"/>
              <a:t>, </a:t>
            </a:r>
            <a:r>
              <a:rPr lang="en-US" sz="2000" i="1" dirty="0">
                <a:solidFill>
                  <a:srgbClr val="FF0000"/>
                </a:solidFill>
              </a:rPr>
              <a:t>SAP, </a:t>
            </a:r>
            <a:r>
              <a:rPr lang="en-US" sz="2000" i="1" dirty="0" smtClean="0"/>
              <a:t>SAS Institute,</a:t>
            </a:r>
            <a:r>
              <a:rPr lang="ru-RU" sz="2000" i="1" dirty="0" smtClean="0"/>
              <a:t> </a:t>
            </a:r>
            <a:r>
              <a:rPr lang="en-US" sz="2000" i="1" dirty="0" smtClean="0">
                <a:solidFill>
                  <a:srgbClr val="FF0000"/>
                </a:solidFill>
              </a:rPr>
              <a:t>Oracle</a:t>
            </a:r>
            <a:r>
              <a:rPr lang="en-US" sz="2000" i="1" dirty="0"/>
              <a:t>, </a:t>
            </a:r>
            <a:r>
              <a:rPr lang="en-US" sz="2000" i="1" dirty="0" err="1"/>
              <a:t>Peoplesoft</a:t>
            </a:r>
            <a:r>
              <a:rPr lang="en-US" sz="2000" dirty="0"/>
              <a:t> </a:t>
            </a:r>
            <a:r>
              <a:rPr lang="en-US" sz="2000" dirty="0" smtClean="0"/>
              <a:t>EPM,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6389606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179388" y="1268760"/>
            <a:ext cx="8812212" cy="995486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ru-RU" altLang="ru-RU" sz="1600" kern="0" dirty="0" smtClean="0"/>
              <a:t>1. Сегодня в большинстве случаев стратегические цели предприятия не являются инструментом управления (носят демонстрационный характер).</a:t>
            </a:r>
          </a:p>
          <a:p>
            <a:pPr>
              <a:defRPr/>
            </a:pPr>
            <a:r>
              <a:rPr lang="ru-RU" altLang="ru-RU" sz="1600" kern="0" dirty="0" smtClean="0"/>
              <a:t>2. Отсутствие алгоритмической связи между стратегической целью предприятия и его системой бюджетирования (планирования)</a:t>
            </a:r>
            <a:endParaRPr lang="ru-RU" altLang="ru-RU" sz="1600" b="0" kern="0" dirty="0" smtClean="0"/>
          </a:p>
        </p:txBody>
      </p:sp>
      <p:sp>
        <p:nvSpPr>
          <p:cNvPr id="38916" name="Прямоугольник 2"/>
          <p:cNvSpPr>
            <a:spLocks noChangeArrowheads="1"/>
          </p:cNvSpPr>
          <p:nvPr/>
        </p:nvSpPr>
        <p:spPr bwMode="auto">
          <a:xfrm>
            <a:off x="179388" y="-26988"/>
            <a:ext cx="8812212" cy="800219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l"/>
              <a:defRPr sz="3200" b="1">
                <a:solidFill>
                  <a:schemeClr val="tx1"/>
                </a:solidFill>
                <a:latin typeface="Arial" pitchFamily="34" charset="0"/>
              </a:defRPr>
            </a:lvl1pPr>
            <a:lvl2pPr algn="l">
              <a:spcBef>
                <a:spcPct val="20000"/>
              </a:spcBef>
              <a:buClr>
                <a:schemeClr val="hlink"/>
              </a:buClr>
              <a:buChar char="–"/>
              <a:defRPr sz="28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hlink"/>
              </a:buClr>
              <a:buChar char="•"/>
              <a:defRPr sz="2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hlink"/>
              </a:buClr>
              <a:buChar char="–"/>
              <a:defRPr sz="20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lvl="1" algn="ctr" eaLnBrk="1" hangingPunct="1">
              <a:lnSpc>
                <a:spcPct val="115000"/>
              </a:lnSpc>
              <a:spcBef>
                <a:spcPct val="0"/>
              </a:spcBef>
              <a:buClrTx/>
              <a:buFontTx/>
              <a:buNone/>
            </a:pPr>
            <a:r>
              <a:rPr lang="ru-RU" altLang="ru-RU" sz="2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ричины </a:t>
            </a:r>
            <a:r>
              <a:rPr lang="ru-RU" alt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 предпосылки </a:t>
            </a:r>
            <a:r>
              <a:rPr lang="ru-RU" altLang="ru-RU" sz="2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оздания интеллектуальных информационных </a:t>
            </a:r>
            <a:r>
              <a:rPr lang="ru-RU" alt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истем управления эффективностью бизнеса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9512" y="764704"/>
            <a:ext cx="3374155" cy="523220"/>
          </a:xfrm>
          <a:prstGeom prst="rect">
            <a:avLst/>
          </a:prstGeom>
          <a:solidFill>
            <a:srgbClr val="CCFFFF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Не существует попутного ветра, если не известно куда плыть. Сенека </a:t>
            </a:r>
            <a:endParaRPr lang="ru-RU" dirty="0"/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780927"/>
            <a:ext cx="5832648" cy="4029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574617" y="872425"/>
            <a:ext cx="5533887" cy="307777"/>
          </a:xfrm>
          <a:prstGeom prst="rect">
            <a:avLst/>
          </a:prstGeom>
          <a:solidFill>
            <a:srgbClr val="FF9999"/>
          </a:solidFill>
        </p:spPr>
        <p:txBody>
          <a:bodyPr wrap="none" rtlCol="0">
            <a:spAutoFit/>
          </a:bodyPr>
          <a:lstStyle/>
          <a:p>
            <a:r>
              <a:rPr lang="ru-RU" dirty="0" smtClean="0"/>
              <a:t>Стратегическая цель указывает куда плыть, но не указывает как.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854020" y="2492896"/>
            <a:ext cx="1141916" cy="307777"/>
          </a:xfrm>
          <a:prstGeom prst="rect">
            <a:avLst/>
          </a:prstGeom>
          <a:solidFill>
            <a:srgbClr val="CCFFFF"/>
          </a:solidFill>
        </p:spPr>
        <p:txBody>
          <a:bodyPr wrap="none" rtlCol="0">
            <a:spAutoFit/>
          </a:bodyPr>
          <a:lstStyle/>
          <a:p>
            <a:r>
              <a:rPr lang="ru-RU" dirty="0" smtClean="0"/>
              <a:t>Куда плыть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5652120" y="2473151"/>
            <a:ext cx="1078372" cy="307777"/>
          </a:xfrm>
          <a:prstGeom prst="rect">
            <a:avLst/>
          </a:prstGeom>
          <a:solidFill>
            <a:srgbClr val="CCFFFF"/>
          </a:solidFill>
        </p:spPr>
        <p:txBody>
          <a:bodyPr wrap="none" rtlCol="0">
            <a:spAutoFit/>
          </a:bodyPr>
          <a:lstStyle/>
          <a:p>
            <a:r>
              <a:rPr lang="ru-RU" dirty="0" smtClean="0"/>
              <a:t>Как плыт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413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467544" y="404664"/>
            <a:ext cx="8208912" cy="792088"/>
          </a:xfrm>
          <a:prstGeom prst="rect">
            <a:avLst/>
          </a:prstGeom>
          <a:solidFill>
            <a:srgbClr val="FFC000"/>
          </a:solidFill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ru-RU" b="0" kern="0" smtClean="0"/>
              <a:t>Миссия и стратегические цели</a:t>
            </a:r>
            <a:endParaRPr lang="ru-RU" b="0" kern="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6743"/>
              </p:ext>
            </p:extLst>
          </p:nvPr>
        </p:nvGraphicFramePr>
        <p:xfrm>
          <a:off x="497548" y="1412776"/>
          <a:ext cx="8250916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5" name="Visio" r:id="rId3" imgW="6896932" imgH="3005749" progId="Visio.Drawing.11">
                  <p:embed/>
                </p:oleObj>
              </mc:Choice>
              <mc:Fallback>
                <p:oleObj name="Visio" r:id="rId3" imgW="6896932" imgH="30057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48" y="1412776"/>
                        <a:ext cx="8250916" cy="3600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20753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446758"/>
              </p:ext>
            </p:extLst>
          </p:nvPr>
        </p:nvGraphicFramePr>
        <p:xfrm>
          <a:off x="1768256" y="3501008"/>
          <a:ext cx="5396032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95" name="Visio" r:id="rId3" imgW="6386200" imgH="3067931" progId="Visio.Drawing.11">
                  <p:embed/>
                </p:oleObj>
              </mc:Choice>
              <mc:Fallback>
                <p:oleObj name="Visio" r:id="rId3" imgW="6386200" imgH="30679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256" y="3501008"/>
                        <a:ext cx="5396032" cy="2592288"/>
                      </a:xfrm>
                      <a:prstGeom prst="rect">
                        <a:avLst/>
                      </a:prstGeom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683568" y="332656"/>
            <a:ext cx="8064896" cy="369332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ru-RU" sz="1800" dirty="0" smtClean="0"/>
              <a:t> </a:t>
            </a:r>
            <a:r>
              <a:rPr lang="ru-RU" sz="1800" dirty="0"/>
              <a:t>Базы знаний интеллектуальной информационной системы</a:t>
            </a:r>
            <a:endParaRPr lang="ru-RU" sz="1800" dirty="0">
              <a:effectLst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11560" y="821030"/>
            <a:ext cx="7920880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/>
            <a:r>
              <a:rPr lang="ru-RU" dirty="0" smtClean="0"/>
              <a:t>Согласно определению Д.А. Поспелова всякая интеллектуальная информационная система должна обладать базой знаний. Рассмотрим ее составные части:</a:t>
            </a:r>
          </a:p>
          <a:p>
            <a:pPr lvl="0" algn="l"/>
            <a:r>
              <a:rPr lang="ru-RU" dirty="0" smtClean="0"/>
              <a:t>1. Древовидная </a:t>
            </a:r>
            <a:r>
              <a:rPr lang="ru-RU" dirty="0"/>
              <a:t>база знаний, используемая в качестве инструмента для получения управляющих предписаний;</a:t>
            </a:r>
          </a:p>
          <a:p>
            <a:pPr lvl="0" algn="l"/>
            <a:r>
              <a:rPr lang="ru-RU" dirty="0" smtClean="0"/>
              <a:t>2. База </a:t>
            </a:r>
            <a:r>
              <a:rPr lang="ru-RU" dirty="0"/>
              <a:t>прямых расчетных формул, необходимых для определения фактического уровня достижения целей;</a:t>
            </a:r>
          </a:p>
          <a:p>
            <a:pPr lvl="0" algn="l"/>
            <a:r>
              <a:rPr lang="ru-RU" dirty="0" smtClean="0"/>
              <a:t>3. База </a:t>
            </a:r>
            <a:r>
              <a:rPr lang="ru-RU" dirty="0"/>
              <a:t>обратных расчетных формул, предназначенная для получения управляющих предписаний на последующий период;</a:t>
            </a:r>
          </a:p>
          <a:p>
            <a:pPr lvl="0" algn="l"/>
            <a:r>
              <a:rPr lang="ru-RU" dirty="0" smtClean="0"/>
              <a:t>4. Фреймовая </a:t>
            </a:r>
            <a:r>
              <a:rPr lang="ru-RU" dirty="0"/>
              <a:t>база четких и нечетких правил вида "если, то", предназначенная для определения рациональных направлений в изменении значений ресурсных показателей</a:t>
            </a:r>
            <a:r>
              <a:rPr lang="ru-RU" dirty="0" smtClean="0"/>
              <a:t>.</a:t>
            </a:r>
          </a:p>
          <a:p>
            <a:pPr lvl="0" algn="l"/>
            <a:r>
              <a:rPr lang="ru-RU" dirty="0" smtClean="0"/>
              <a:t>5. База нечетких правил, предназначенная для обработки качественных показателей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35076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899592" y="44624"/>
            <a:ext cx="7491412" cy="864096"/>
          </a:xfrm>
          <a:prstGeom prst="rect">
            <a:avLst/>
          </a:prstGeom>
          <a:solidFill>
            <a:srgbClr val="FFC000"/>
          </a:solidFill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ru-RU" sz="2400" b="1" kern="0" dirty="0" smtClean="0"/>
              <a:t>Математическая база для функционирования и развития предприятия</a:t>
            </a:r>
            <a:endParaRPr lang="ru-RU" sz="2400" b="0" kern="0" dirty="0"/>
          </a:p>
        </p:txBody>
      </p:sp>
      <p:pic>
        <p:nvPicPr>
          <p:cNvPr id="208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38" y="836712"/>
            <a:ext cx="740092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1087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301625" y="116632"/>
            <a:ext cx="8667750" cy="1143000"/>
          </a:xfrm>
          <a:prstGeom prst="rect">
            <a:avLst/>
          </a:prstGeom>
          <a:solidFill>
            <a:srgbClr val="FFC000"/>
          </a:solidFill>
          <a:ln>
            <a:noFill/>
          </a:ln>
          <a:extLst/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altLang="ru-RU" sz="3200" kern="0" dirty="0" smtClean="0"/>
              <a:t>Технология функционирования интеллектуальной информационной системы</a:t>
            </a:r>
            <a:endParaRPr lang="ru-RU" altLang="ru-RU" sz="3200" b="0" kern="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88880"/>
              </p:ext>
            </p:extLst>
          </p:nvPr>
        </p:nvGraphicFramePr>
        <p:xfrm>
          <a:off x="3426221" y="2996952"/>
          <a:ext cx="6618387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7" name="Visio" r:id="rId3" imgW="6643103" imgH="3550806" progId="Visio.Drawing.11">
                  <p:embed/>
                </p:oleObj>
              </mc:Choice>
              <mc:Fallback>
                <p:oleObj name="Visio" r:id="rId3" imgW="6643103" imgH="35508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6221" y="2996952"/>
                        <a:ext cx="6618387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07504" y="5013176"/>
            <a:ext cx="3744416" cy="1938992"/>
          </a:xfrm>
          <a:prstGeom prst="rect">
            <a:avLst/>
          </a:prstGeom>
          <a:solidFill>
            <a:srgbClr val="CCFFFF"/>
          </a:solidFill>
        </p:spPr>
        <p:txBody>
          <a:bodyPr wrap="square">
            <a:spAutoFit/>
          </a:bodyPr>
          <a:lstStyle/>
          <a:p>
            <a:pPr algn="l"/>
            <a:r>
              <a:rPr lang="ru-RU" sz="1200" dirty="0" smtClean="0"/>
              <a:t>6</a:t>
            </a:r>
            <a:r>
              <a:rPr lang="ru-RU" sz="1200" dirty="0"/>
              <a:t>. </a:t>
            </a:r>
            <a:r>
              <a:rPr lang="ru-RU" sz="1200" dirty="0" smtClean="0"/>
              <a:t>Передача </a:t>
            </a:r>
            <a:r>
              <a:rPr lang="ru-RU" sz="1200" dirty="0"/>
              <a:t>плановых первичных и плановых расчетных показателей, а также их граничных значений в среду "1С:</a:t>
            </a:r>
            <a:r>
              <a:rPr lang="en-US" sz="1200" dirty="0"/>
              <a:t>ERP</a:t>
            </a:r>
            <a:r>
              <a:rPr lang="ru-RU" sz="1200" dirty="0"/>
              <a:t> Управление предприятием 2.0." для мониторинга в последующем месяце;</a:t>
            </a:r>
          </a:p>
          <a:p>
            <a:pPr algn="l"/>
            <a:r>
              <a:rPr lang="ru-RU" sz="1200" dirty="0"/>
              <a:t>7. </a:t>
            </a:r>
            <a:r>
              <a:rPr lang="ru-RU" sz="1200" dirty="0" smtClean="0"/>
              <a:t>Передача </a:t>
            </a:r>
            <a:r>
              <a:rPr lang="ru-RU" sz="1200" dirty="0"/>
              <a:t>исполнителям (структурным подразделениям) плановых показателей на следующий месяц.</a:t>
            </a:r>
          </a:p>
          <a:p>
            <a:pPr algn="l"/>
            <a:endParaRPr lang="ru-RU" sz="1200" dirty="0"/>
          </a:p>
          <a:p>
            <a:pPr algn="l"/>
            <a:r>
              <a:rPr lang="ru-RU" sz="1200" dirty="0"/>
              <a:t> </a:t>
            </a:r>
            <a:endParaRPr lang="ru-RU" sz="1200" dirty="0">
              <a:effectLst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9512" y="1340768"/>
            <a:ext cx="8789863" cy="1938992"/>
          </a:xfrm>
          <a:prstGeom prst="rect">
            <a:avLst/>
          </a:prstGeom>
          <a:solidFill>
            <a:srgbClr val="CCFFFF"/>
          </a:solidFill>
        </p:spPr>
        <p:txBody>
          <a:bodyPr wrap="square" rtlCol="0">
            <a:spAutoFit/>
          </a:bodyPr>
          <a:lstStyle/>
          <a:p>
            <a:pPr algn="l"/>
            <a:r>
              <a:rPr lang="ru-RU" sz="1200" dirty="0"/>
              <a:t>1. </a:t>
            </a:r>
            <a:r>
              <a:rPr lang="ru-RU" sz="1200" dirty="0" smtClean="0"/>
              <a:t>В </a:t>
            </a:r>
            <a:r>
              <a:rPr lang="ru-RU" sz="1200" dirty="0"/>
              <a:t>конце месяца происходит передача первичных фактических данных из системы управленческого учета </a:t>
            </a:r>
            <a:r>
              <a:rPr lang="ru-RU" sz="1200" dirty="0" smtClean="0"/>
              <a:t>1С </a:t>
            </a:r>
            <a:r>
              <a:rPr lang="ru-RU" sz="1200" dirty="0"/>
              <a:t>в </a:t>
            </a:r>
            <a:r>
              <a:rPr lang="en-US" sz="1200" dirty="0"/>
              <a:t>MS Excel</a:t>
            </a:r>
            <a:r>
              <a:rPr lang="ru-RU" sz="1200" dirty="0"/>
              <a:t>;</a:t>
            </a:r>
          </a:p>
          <a:p>
            <a:pPr algn="l"/>
            <a:r>
              <a:rPr lang="ru-RU" sz="1200" dirty="0"/>
              <a:t>2. </a:t>
            </a:r>
            <a:r>
              <a:rPr lang="ru-RU" sz="1200" dirty="0" smtClean="0"/>
              <a:t>Происходит </a:t>
            </a:r>
            <a:r>
              <a:rPr lang="ru-RU" sz="1200" dirty="0"/>
              <a:t>расчет оставшихся (интегрированных) фактических показателей в </a:t>
            </a:r>
            <a:r>
              <a:rPr lang="en-US" sz="1200" dirty="0"/>
              <a:t>MS Excel</a:t>
            </a:r>
            <a:r>
              <a:rPr lang="ru-RU" sz="1200" dirty="0"/>
              <a:t>, которые передаются в "1С:</a:t>
            </a:r>
            <a:r>
              <a:rPr lang="en-US" sz="1200" dirty="0"/>
              <a:t>ERP</a:t>
            </a:r>
            <a:r>
              <a:rPr lang="ru-RU" sz="1200" dirty="0"/>
              <a:t> Управление предприятием 2.0".  В "1С:</a:t>
            </a:r>
            <a:r>
              <a:rPr lang="en-US" sz="1200" dirty="0"/>
              <a:t>ERP</a:t>
            </a:r>
            <a:r>
              <a:rPr lang="ru-RU" sz="1200" dirty="0"/>
              <a:t>" можно получить лишь прямые расчеты. Для бюджетирования необходимы обратные, характеризующиеся необходимостью решать уравнения различных степеней;</a:t>
            </a:r>
          </a:p>
          <a:p>
            <a:pPr algn="l"/>
            <a:r>
              <a:rPr lang="ru-RU" sz="1200" dirty="0"/>
              <a:t>3. </a:t>
            </a:r>
            <a:r>
              <a:rPr lang="ru-RU" sz="1200" dirty="0" smtClean="0"/>
              <a:t>Для </a:t>
            </a:r>
            <a:r>
              <a:rPr lang="ru-RU" sz="1200" dirty="0"/>
              <a:t>анализа руководству предприятия из </a:t>
            </a:r>
            <a:r>
              <a:rPr lang="en-US" sz="1200" dirty="0"/>
              <a:t>MS Excel</a:t>
            </a:r>
            <a:r>
              <a:rPr lang="ru-RU" sz="1200" dirty="0"/>
              <a:t> передается фактический уровень достижения оперативной цели в визуальной и табличной форме, а из "1С:Стратегическое планирование" – плановое его значение  за предыдущий и последующий месяцы. </a:t>
            </a:r>
          </a:p>
          <a:p>
            <a:pPr algn="l"/>
            <a:r>
              <a:rPr lang="ru-RU" sz="1200" dirty="0"/>
              <a:t>В результате анализа устанавливается целевое значение оперативной цели в последующий месяц, которое предается вновь в MS </a:t>
            </a:r>
            <a:r>
              <a:rPr lang="ru-RU" sz="1200" dirty="0" err="1"/>
              <a:t>Excel</a:t>
            </a:r>
            <a:r>
              <a:rPr lang="ru-RU" sz="1200" dirty="0"/>
              <a:t> для расчета всех плановых показателей на следующий месяц.</a:t>
            </a:r>
          </a:p>
          <a:p>
            <a:pPr algn="l"/>
            <a:endParaRPr lang="ru-RU" sz="12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79512" y="3140968"/>
            <a:ext cx="3600400" cy="1938992"/>
          </a:xfrm>
          <a:prstGeom prst="rect">
            <a:avLst/>
          </a:prstGeom>
          <a:solidFill>
            <a:srgbClr val="CCFFFF"/>
          </a:solidFill>
        </p:spPr>
        <p:txBody>
          <a:bodyPr wrap="square">
            <a:spAutoFit/>
          </a:bodyPr>
          <a:lstStyle/>
          <a:p>
            <a:pPr algn="l"/>
            <a:r>
              <a:rPr lang="ru-RU" sz="1200" dirty="0"/>
              <a:t>4</a:t>
            </a:r>
            <a:r>
              <a:rPr lang="ru-RU" sz="1200" dirty="0" smtClean="0"/>
              <a:t>. Передача </a:t>
            </a:r>
            <a:r>
              <a:rPr lang="ru-RU" sz="1200" dirty="0"/>
              <a:t>плановых показателей из </a:t>
            </a:r>
            <a:r>
              <a:rPr lang="en-US" sz="1200" dirty="0"/>
              <a:t>MS Excel</a:t>
            </a:r>
            <a:r>
              <a:rPr lang="ru-RU" sz="1200" dirty="0"/>
              <a:t> в отделы краткосрочного прогнозирования и  бюджетирования, где происходит их оценка и корректировка;</a:t>
            </a:r>
          </a:p>
          <a:p>
            <a:pPr algn="l"/>
            <a:r>
              <a:rPr lang="ru-RU" sz="1200" dirty="0"/>
              <a:t>5. </a:t>
            </a:r>
            <a:r>
              <a:rPr lang="ru-RU" sz="1200" dirty="0" smtClean="0"/>
              <a:t>Передача </a:t>
            </a:r>
            <a:r>
              <a:rPr lang="ru-RU" sz="1200" dirty="0"/>
              <a:t>скорректированных плановых показателей из отдела бюджетирования обратно в </a:t>
            </a:r>
            <a:r>
              <a:rPr lang="en-US" sz="1200" dirty="0"/>
              <a:t>MS Excel</a:t>
            </a:r>
            <a:r>
              <a:rPr lang="ru-RU" sz="1200" dirty="0"/>
              <a:t> и выполнение завершающих расчетов оставшихся не первичных показателей на следующий месяц, отражаемых деревом целей;</a:t>
            </a:r>
          </a:p>
        </p:txBody>
      </p:sp>
    </p:spTree>
    <p:extLst>
      <p:ext uri="{BB962C8B-B14F-4D97-AF65-F5344CB8AC3E}">
        <p14:creationId xmlns:p14="http://schemas.microsoft.com/office/powerpoint/2010/main" val="246064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mpetition">
  <a:themeElements>
    <a:clrScheme name="Competition 2">
      <a:dk1>
        <a:srgbClr val="800000"/>
      </a:dk1>
      <a:lt1>
        <a:srgbClr val="FFFFFF"/>
      </a:lt1>
      <a:dk2>
        <a:srgbClr val="FF9900"/>
      </a:dk2>
      <a:lt2>
        <a:srgbClr val="FFFF99"/>
      </a:lt2>
      <a:accent1>
        <a:srgbClr val="FF5050"/>
      </a:accent1>
      <a:accent2>
        <a:srgbClr val="CC3300"/>
      </a:accent2>
      <a:accent3>
        <a:srgbClr val="FFCAAA"/>
      </a:accent3>
      <a:accent4>
        <a:srgbClr val="DADADA"/>
      </a:accent4>
      <a:accent5>
        <a:srgbClr val="FFB3B3"/>
      </a:accent5>
      <a:accent6>
        <a:srgbClr val="B92D00"/>
      </a:accent6>
      <a:hlink>
        <a:srgbClr val="FFFF99"/>
      </a:hlink>
      <a:folHlink>
        <a:srgbClr val="FFCC00"/>
      </a:folHlink>
    </a:clrScheme>
    <a:fontScheme name="Competition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ompetition 1">
        <a:dk1>
          <a:srgbClr val="5C1F00"/>
        </a:dk1>
        <a:lt1>
          <a:srgbClr val="FFFFFF"/>
        </a:lt1>
        <a:dk2>
          <a:srgbClr val="990000"/>
        </a:dk2>
        <a:lt2>
          <a:srgbClr val="FFF9BB"/>
        </a:lt2>
        <a:accent1>
          <a:srgbClr val="FF3300"/>
        </a:accent1>
        <a:accent2>
          <a:srgbClr val="B86D52"/>
        </a:accent2>
        <a:accent3>
          <a:srgbClr val="CAAAAA"/>
        </a:accent3>
        <a:accent4>
          <a:srgbClr val="DADADA"/>
        </a:accent4>
        <a:accent5>
          <a:srgbClr val="FFADAA"/>
        </a:accent5>
        <a:accent6>
          <a:srgbClr val="A66249"/>
        </a:accent6>
        <a:hlink>
          <a:srgbClr val="FF9900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2">
        <a:dk1>
          <a:srgbClr val="800000"/>
        </a:dk1>
        <a:lt1>
          <a:srgbClr val="FFFFFF"/>
        </a:lt1>
        <a:dk2>
          <a:srgbClr val="FF9900"/>
        </a:dk2>
        <a:lt2>
          <a:srgbClr val="FFFF99"/>
        </a:lt2>
        <a:accent1>
          <a:srgbClr val="FF5050"/>
        </a:accent1>
        <a:accent2>
          <a:srgbClr val="CC3300"/>
        </a:accent2>
        <a:accent3>
          <a:srgbClr val="FFCAAA"/>
        </a:accent3>
        <a:accent4>
          <a:srgbClr val="DADADA"/>
        </a:accent4>
        <a:accent5>
          <a:srgbClr val="FFB3B3"/>
        </a:accent5>
        <a:accent6>
          <a:srgbClr val="B92D00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3">
        <a:dk1>
          <a:srgbClr val="2A5400"/>
        </a:dk1>
        <a:lt1>
          <a:srgbClr val="FFFFFF"/>
        </a:lt1>
        <a:dk2>
          <a:srgbClr val="4A9400"/>
        </a:dk2>
        <a:lt2>
          <a:srgbClr val="F3F2D9"/>
        </a:lt2>
        <a:accent1>
          <a:srgbClr val="99CC00"/>
        </a:accent1>
        <a:accent2>
          <a:srgbClr val="6B4A39"/>
        </a:accent2>
        <a:accent3>
          <a:srgbClr val="B1C8AA"/>
        </a:accent3>
        <a:accent4>
          <a:srgbClr val="DADADA"/>
        </a:accent4>
        <a:accent5>
          <a:srgbClr val="CAE2AA"/>
        </a:accent5>
        <a:accent6>
          <a:srgbClr val="604233"/>
        </a:accent6>
        <a:hlink>
          <a:srgbClr val="E2BC5E"/>
        </a:hlink>
        <a:folHlink>
          <a:srgbClr val="AB7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4">
        <a:dk1>
          <a:srgbClr val="005A58"/>
        </a:dk1>
        <a:lt1>
          <a:srgbClr val="FFFFFF"/>
        </a:lt1>
        <a:dk2>
          <a:srgbClr val="009E9A"/>
        </a:dk2>
        <a:lt2>
          <a:srgbClr val="C5EBE4"/>
        </a:lt2>
        <a:accent1>
          <a:srgbClr val="0099CC"/>
        </a:accent1>
        <a:accent2>
          <a:srgbClr val="339933"/>
        </a:accent2>
        <a:accent3>
          <a:srgbClr val="AACCCA"/>
        </a:accent3>
        <a:accent4>
          <a:srgbClr val="DADADA"/>
        </a:accent4>
        <a:accent5>
          <a:srgbClr val="AACAE2"/>
        </a:accent5>
        <a:accent6>
          <a:srgbClr val="2D8A2D"/>
        </a:accent6>
        <a:hlink>
          <a:srgbClr val="00FF99"/>
        </a:hlink>
        <a:folHlink>
          <a:srgbClr val="4CD2D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5">
        <a:dk1>
          <a:srgbClr val="000070"/>
        </a:dk1>
        <a:lt1>
          <a:srgbClr val="FFFFFF"/>
        </a:lt1>
        <a:dk2>
          <a:srgbClr val="0000FF"/>
        </a:dk2>
        <a:lt2>
          <a:srgbClr val="C5C5FF"/>
        </a:lt2>
        <a:accent1>
          <a:srgbClr val="0099FF"/>
        </a:accent1>
        <a:accent2>
          <a:srgbClr val="7883B4"/>
        </a:accent2>
        <a:accent3>
          <a:srgbClr val="AAAAFF"/>
        </a:accent3>
        <a:accent4>
          <a:srgbClr val="DADADA"/>
        </a:accent4>
        <a:accent5>
          <a:srgbClr val="AACAFF"/>
        </a:accent5>
        <a:accent6>
          <a:srgbClr val="6C76A3"/>
        </a:accent6>
        <a:hlink>
          <a:srgbClr val="00FFFF"/>
        </a:hlink>
        <a:folHlink>
          <a:srgbClr val="2DBF6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6">
        <a:dk1>
          <a:srgbClr val="4D4D4D"/>
        </a:dk1>
        <a:lt1>
          <a:srgbClr val="FFFFFF"/>
        </a:lt1>
        <a:dk2>
          <a:srgbClr val="8202E2"/>
        </a:dk2>
        <a:lt2>
          <a:srgbClr val="CCCCFF"/>
        </a:lt2>
        <a:accent1>
          <a:srgbClr val="CC99FF"/>
        </a:accent1>
        <a:accent2>
          <a:srgbClr val="666699"/>
        </a:accent2>
        <a:accent3>
          <a:srgbClr val="C1AAEE"/>
        </a:accent3>
        <a:accent4>
          <a:srgbClr val="DADADA"/>
        </a:accent4>
        <a:accent5>
          <a:srgbClr val="E2CAFF"/>
        </a:accent5>
        <a:accent6>
          <a:srgbClr val="5C5C8A"/>
        </a:accent6>
        <a:hlink>
          <a:srgbClr val="FF7C80"/>
        </a:hlink>
        <a:folHlink>
          <a:srgbClr val="FF505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7">
        <a:dk1>
          <a:srgbClr val="575863"/>
        </a:dk1>
        <a:lt1>
          <a:srgbClr val="FFFFFF"/>
        </a:lt1>
        <a:dk2>
          <a:srgbClr val="818982"/>
        </a:dk2>
        <a:lt2>
          <a:srgbClr val="EAEAEA"/>
        </a:lt2>
        <a:accent1>
          <a:srgbClr val="CC6600"/>
        </a:accent1>
        <a:accent2>
          <a:srgbClr val="A4A686"/>
        </a:accent2>
        <a:accent3>
          <a:srgbClr val="C1C4C1"/>
        </a:accent3>
        <a:accent4>
          <a:srgbClr val="DADADA"/>
        </a:accent4>
        <a:accent5>
          <a:srgbClr val="E2B8AA"/>
        </a:accent5>
        <a:accent6>
          <a:srgbClr val="949679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petition 8">
        <a:dk1>
          <a:srgbClr val="000000"/>
        </a:dk1>
        <a:lt1>
          <a:srgbClr val="FFFFFF"/>
        </a:lt1>
        <a:dk2>
          <a:srgbClr val="000000"/>
        </a:dk2>
        <a:lt2>
          <a:srgbClr val="CDCDCD"/>
        </a:lt2>
        <a:accent1>
          <a:srgbClr val="CDD9F7"/>
        </a:accent1>
        <a:accent2>
          <a:srgbClr val="99FF33"/>
        </a:accent2>
        <a:accent3>
          <a:srgbClr val="FFFFFF"/>
        </a:accent3>
        <a:accent4>
          <a:srgbClr val="000000"/>
        </a:accent4>
        <a:accent5>
          <a:srgbClr val="E3E9FA"/>
        </a:accent5>
        <a:accent6>
          <a:srgbClr val="8AE72D"/>
        </a:accent6>
        <a:hlink>
          <a:srgbClr val="0033CC"/>
        </a:hlink>
        <a:folHlink>
          <a:srgbClr val="66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Reporting Progress or Status">
  <a:themeElements>
    <a:clrScheme name="Reporting Progress or Status 1">
      <a:dk1>
        <a:srgbClr val="333300"/>
      </a:dk1>
      <a:lt1>
        <a:srgbClr val="FFFFFF"/>
      </a:lt1>
      <a:dk2>
        <a:srgbClr val="000000"/>
      </a:dk2>
      <a:lt2>
        <a:srgbClr val="969696"/>
      </a:lt2>
      <a:accent1>
        <a:srgbClr val="E5D58A"/>
      </a:accent1>
      <a:accent2>
        <a:srgbClr val="CCCC00"/>
      </a:accent2>
      <a:accent3>
        <a:srgbClr val="FFFFFF"/>
      </a:accent3>
      <a:accent4>
        <a:srgbClr val="2A2A00"/>
      </a:accent4>
      <a:accent5>
        <a:srgbClr val="F0E7C4"/>
      </a:accent5>
      <a:accent6>
        <a:srgbClr val="B9B900"/>
      </a:accent6>
      <a:hlink>
        <a:srgbClr val="999933"/>
      </a:hlink>
      <a:folHlink>
        <a:srgbClr val="666633"/>
      </a:folHlink>
    </a:clrScheme>
    <a:fontScheme name="Reporting Progress or Status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Reporting Progress or Status 1">
        <a:dk1>
          <a:srgbClr val="333300"/>
        </a:dk1>
        <a:lt1>
          <a:srgbClr val="FFFFFF"/>
        </a:lt1>
        <a:dk2>
          <a:srgbClr val="000000"/>
        </a:dk2>
        <a:lt2>
          <a:srgbClr val="969696"/>
        </a:lt2>
        <a:accent1>
          <a:srgbClr val="E5D58A"/>
        </a:accent1>
        <a:accent2>
          <a:srgbClr val="CCCC00"/>
        </a:accent2>
        <a:accent3>
          <a:srgbClr val="FFFFFF"/>
        </a:accent3>
        <a:accent4>
          <a:srgbClr val="2A2A00"/>
        </a:accent4>
        <a:accent5>
          <a:srgbClr val="F0E7C4"/>
        </a:accent5>
        <a:accent6>
          <a:srgbClr val="B9B900"/>
        </a:accent6>
        <a:hlink>
          <a:srgbClr val="999933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porting Progress or Status 2">
        <a:dk1>
          <a:srgbClr val="000000"/>
        </a:dk1>
        <a:lt1>
          <a:srgbClr val="8EA1C0"/>
        </a:lt1>
        <a:dk2>
          <a:srgbClr val="FFFFFF"/>
        </a:dk2>
        <a:lt2>
          <a:srgbClr val="5F5F5F"/>
        </a:lt2>
        <a:accent1>
          <a:srgbClr val="B6CDDE"/>
        </a:accent1>
        <a:accent2>
          <a:srgbClr val="8A7CA2"/>
        </a:accent2>
        <a:accent3>
          <a:srgbClr val="C6CDDC"/>
        </a:accent3>
        <a:accent4>
          <a:srgbClr val="000000"/>
        </a:accent4>
        <a:accent5>
          <a:srgbClr val="D7E3EC"/>
        </a:accent5>
        <a:accent6>
          <a:srgbClr val="7D7092"/>
        </a:accent6>
        <a:hlink>
          <a:srgbClr val="336699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porting Progress or Status 3">
        <a:dk1>
          <a:srgbClr val="333300"/>
        </a:dk1>
        <a:lt1>
          <a:srgbClr val="FFFFFF"/>
        </a:lt1>
        <a:dk2>
          <a:srgbClr val="000000"/>
        </a:dk2>
        <a:lt2>
          <a:srgbClr val="969696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2A2A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Шаблоны\Дизайны презентаций\Профессиональный.pot</Template>
  <TotalTime>18087</TotalTime>
  <Words>850</Words>
  <Application>Microsoft Office PowerPoint</Application>
  <PresentationFormat>Экран (4:3)</PresentationFormat>
  <Paragraphs>63</Paragraphs>
  <Slides>11</Slides>
  <Notes>0</Notes>
  <HiddenSlides>0</HiddenSlides>
  <MMClips>0</MMClips>
  <ScaleCrop>false</ScaleCrop>
  <HeadingPairs>
    <vt:vector size="8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  <vt:variant>
        <vt:lpstr>Произвольные показы</vt:lpstr>
      </vt:variant>
      <vt:variant>
        <vt:i4>1</vt:i4>
      </vt:variant>
    </vt:vector>
  </HeadingPairs>
  <TitlesOfParts>
    <vt:vector size="15" baseType="lpstr">
      <vt:lpstr>Competition</vt:lpstr>
      <vt:lpstr>Reporting Progress or Status</vt:lpstr>
      <vt:lpstr>Visio</vt:lpstr>
      <vt:lpstr>Презентация PowerPoint</vt:lpstr>
      <vt:lpstr>Сокращенное определение интеллектуальной информационной системы Поспелова Д.А.</vt:lpstr>
      <vt:lpstr>Классификация интеллектуальных информационных систем по функциональному признаку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емонстрация 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БС «Гефест»</dc:title>
  <dc:creator>Волнин Владимир Александрович</dc:creator>
  <cp:lastModifiedBy>Boris</cp:lastModifiedBy>
  <cp:revision>914</cp:revision>
  <dcterms:created xsi:type="dcterms:W3CDTF">2001-03-14T18:35:35Z</dcterms:created>
  <dcterms:modified xsi:type="dcterms:W3CDTF">2019-01-28T06:57:06Z</dcterms:modified>
</cp:coreProperties>
</file>